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1B9FE9" w14:textId="49B5EBD8" w:rsidR="00F00008" w:rsidRDefault="003A1A65" w:rsidP="00F00008">
      <w:pPr>
        <w:jc w:val="center"/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  <w:r>
        <w:rPr>
          <w:rFonts w:asciiTheme="majorEastAsia" w:eastAsiaTheme="majorEastAsia" w:hAnsiTheme="majorEastAsia" w:hint="eastAsia"/>
          <w:b/>
          <w:bCs/>
          <w:sz w:val="28"/>
          <w:szCs w:val="28"/>
          <w:lang w:eastAsia="zh-CN"/>
        </w:rPr>
        <w:t>掌握助手</w:t>
      </w:r>
    </w:p>
    <w:p w14:paraId="16E52D70" w14:textId="656A8768" w:rsidR="00F46D3D" w:rsidRPr="00F46D3D" w:rsidRDefault="00F46D3D" w:rsidP="00E02667">
      <w:pPr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  <w:r w:rsidRPr="00C268C1">
        <w:rPr>
          <w:rFonts w:hint="eastAsia"/>
          <w:lang w:eastAsia="zh-CN"/>
        </w:rPr>
        <w:t>版本号初定</w:t>
      </w:r>
      <w:r w:rsidRPr="00C268C1">
        <w:rPr>
          <w:lang w:eastAsia="zh-CN"/>
        </w:rPr>
        <w:t>V0.1</w:t>
      </w:r>
      <w:r w:rsidRPr="00C268C1">
        <w:rPr>
          <w:rFonts w:hint="eastAsia"/>
          <w:lang w:eastAsia="zh-CN"/>
        </w:rPr>
        <w:t>，每一修改递进</w:t>
      </w:r>
      <w:r w:rsidRPr="00C268C1">
        <w:rPr>
          <w:lang w:eastAsia="zh-CN"/>
        </w:rPr>
        <w:t>0.</w:t>
      </w:r>
      <w:r w:rsidRPr="00C268C1">
        <w:rPr>
          <w:rFonts w:hint="eastAsia"/>
          <w:lang w:eastAsia="zh-CN"/>
        </w:rPr>
        <w:t>0</w:t>
      </w:r>
      <w:r w:rsidRPr="00C268C1">
        <w:rPr>
          <w:lang w:eastAsia="zh-CN"/>
        </w:rPr>
        <w:t>1</w:t>
      </w:r>
      <w:r w:rsidRPr="00C268C1">
        <w:rPr>
          <w:rFonts w:hint="eastAsia"/>
          <w:lang w:eastAsia="zh-CN"/>
        </w:rPr>
        <w:t>，审核后定版为</w:t>
      </w:r>
      <w:r w:rsidRPr="00C268C1">
        <w:rPr>
          <w:lang w:eastAsia="zh-CN"/>
        </w:rPr>
        <w:t>V1.0</w:t>
      </w:r>
      <w:r w:rsidRPr="00C268C1">
        <w:rPr>
          <w:rFonts w:hint="eastAsia"/>
          <w:lang w:eastAsia="zh-CN"/>
        </w:rPr>
        <w:t>，即其他部门首次接到的文档一定为</w:t>
      </w:r>
      <w:r w:rsidRPr="00C268C1">
        <w:rPr>
          <w:rFonts w:hint="eastAsia"/>
          <w:lang w:eastAsia="zh-CN"/>
        </w:rPr>
        <w:t>V1.0</w:t>
      </w:r>
      <w:r w:rsidRPr="00C268C1">
        <w:rPr>
          <w:rFonts w:hint="eastAsia"/>
          <w:lang w:eastAsia="zh-CN"/>
        </w:rPr>
        <w:t>，定版后更新在版本号递进</w:t>
      </w:r>
      <w:r w:rsidRPr="00C268C1">
        <w:rPr>
          <w:lang w:eastAsia="zh-CN"/>
        </w:rPr>
        <w:t>0.</w:t>
      </w:r>
      <w:r w:rsidRPr="00C268C1">
        <w:rPr>
          <w:rFonts w:hint="eastAsia"/>
          <w:lang w:eastAsia="zh-CN"/>
        </w:rPr>
        <w:t>0</w:t>
      </w:r>
      <w:r w:rsidRPr="00C268C1">
        <w:rPr>
          <w:lang w:eastAsia="zh-CN"/>
        </w:rPr>
        <w:t>1</w:t>
      </w:r>
    </w:p>
    <w:tbl>
      <w:tblPr>
        <w:tblStyle w:val="6-11"/>
        <w:tblW w:w="9180" w:type="dxa"/>
        <w:tblLook w:val="04A0" w:firstRow="1" w:lastRow="0" w:firstColumn="1" w:lastColumn="0" w:noHBand="0" w:noVBand="1"/>
      </w:tblPr>
      <w:tblGrid>
        <w:gridCol w:w="1155"/>
        <w:gridCol w:w="1438"/>
        <w:gridCol w:w="1626"/>
        <w:gridCol w:w="4961"/>
      </w:tblGrid>
      <w:tr w:rsidR="00441974" w:rsidRPr="008D66DD" w14:paraId="2C3517B4" w14:textId="77777777" w:rsidTr="00473E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618FAEC8" w14:textId="77777777" w:rsidR="00441974" w:rsidRPr="008D66DD" w:rsidRDefault="00441974" w:rsidP="00473EA2">
            <w:pPr>
              <w:ind w:firstLine="0"/>
              <w:jc w:val="center"/>
              <w:rPr>
                <w:rFonts w:asciiTheme="majorEastAsia" w:eastAsiaTheme="majorEastAsia" w:hAnsiTheme="majorEastAsia" w:cs="Arial"/>
                <w:b w:val="0"/>
                <w:color w:val="000000"/>
              </w:rPr>
            </w:pPr>
            <w:r w:rsidRPr="008D66DD">
              <w:rPr>
                <w:rFonts w:asciiTheme="majorEastAsia" w:eastAsiaTheme="majorEastAsia" w:hAnsiTheme="majorEastAsia" w:cs="Arial" w:hint="eastAsia"/>
                <w:color w:val="000000"/>
              </w:rPr>
              <w:t>版本</w:t>
            </w:r>
          </w:p>
        </w:tc>
        <w:tc>
          <w:tcPr>
            <w:tcW w:w="1438" w:type="dxa"/>
          </w:tcPr>
          <w:p w14:paraId="6031299D" w14:textId="77777777" w:rsidR="00441974" w:rsidRPr="008D66DD" w:rsidRDefault="00441974" w:rsidP="00473EA2">
            <w:pPr>
              <w:tabs>
                <w:tab w:val="center" w:pos="1431"/>
                <w:tab w:val="right" w:pos="2863"/>
              </w:tabs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color w:val="000000"/>
                <w:lang w:eastAsia="zh-CN"/>
              </w:rPr>
            </w:pPr>
            <w:r w:rsidRPr="008D66DD">
              <w:rPr>
                <w:rFonts w:asciiTheme="majorEastAsia" w:eastAsiaTheme="majorEastAsia" w:hAnsiTheme="majorEastAsia" w:cs="Arial" w:hint="eastAsia"/>
                <w:color w:val="000000"/>
                <w:lang w:eastAsia="zh-CN"/>
              </w:rPr>
              <w:t>修改人</w:t>
            </w:r>
          </w:p>
        </w:tc>
        <w:tc>
          <w:tcPr>
            <w:tcW w:w="1626" w:type="dxa"/>
          </w:tcPr>
          <w:p w14:paraId="591648A5" w14:textId="77777777" w:rsidR="00441974" w:rsidRPr="008D66DD" w:rsidRDefault="00441974" w:rsidP="00473EA2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b w:val="0"/>
                <w:color w:val="000000"/>
              </w:rPr>
            </w:pPr>
            <w:r w:rsidRPr="008D66DD">
              <w:rPr>
                <w:rFonts w:asciiTheme="majorEastAsia" w:eastAsiaTheme="majorEastAsia" w:hAnsiTheme="majorEastAsia" w:cs="Arial" w:hint="eastAsia"/>
                <w:color w:val="000000"/>
              </w:rPr>
              <w:t>日期</w:t>
            </w:r>
          </w:p>
        </w:tc>
        <w:tc>
          <w:tcPr>
            <w:tcW w:w="4961" w:type="dxa"/>
          </w:tcPr>
          <w:p w14:paraId="46EDCF43" w14:textId="77777777" w:rsidR="00441974" w:rsidRPr="008D66DD" w:rsidRDefault="00441974" w:rsidP="00473EA2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 w:cs="Arial"/>
                <w:color w:val="000000"/>
              </w:rPr>
            </w:pPr>
            <w:r w:rsidRPr="008D66DD">
              <w:rPr>
                <w:rFonts w:asciiTheme="majorEastAsia" w:eastAsiaTheme="majorEastAsia" w:hAnsiTheme="majorEastAsia" w:cs="Arial"/>
                <w:color w:val="000000"/>
              </w:rPr>
              <w:t>修改内容</w:t>
            </w:r>
          </w:p>
        </w:tc>
      </w:tr>
      <w:tr w:rsidR="00441974" w:rsidRPr="008D66DD" w14:paraId="319AE6CF" w14:textId="77777777" w:rsidTr="00473E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0BDB307B" w14:textId="7FE4B116" w:rsidR="00441974" w:rsidRPr="008D66DD" w:rsidRDefault="005D594F" w:rsidP="00473EA2">
            <w:pPr>
              <w:ind w:firstLine="0"/>
              <w:jc w:val="center"/>
              <w:rPr>
                <w:rFonts w:asciiTheme="majorEastAsia" w:eastAsiaTheme="majorEastAsia" w:hAnsiTheme="majorEastAsia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lang w:eastAsia="zh-CN"/>
              </w:rPr>
              <w:t>V1.0</w:t>
            </w:r>
          </w:p>
        </w:tc>
        <w:tc>
          <w:tcPr>
            <w:tcW w:w="1438" w:type="dxa"/>
          </w:tcPr>
          <w:p w14:paraId="72DF9B39" w14:textId="1353F13B" w:rsidR="00441974" w:rsidRPr="008D66DD" w:rsidRDefault="00BF3F85" w:rsidP="00473EA2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王海强</w:t>
            </w:r>
          </w:p>
        </w:tc>
        <w:tc>
          <w:tcPr>
            <w:tcW w:w="1626" w:type="dxa"/>
          </w:tcPr>
          <w:p w14:paraId="0752D0EC" w14:textId="34194426" w:rsidR="00441974" w:rsidRPr="008D66DD" w:rsidRDefault="003A1A65" w:rsidP="00473EA2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2016-12-25</w:t>
            </w:r>
          </w:p>
        </w:tc>
        <w:tc>
          <w:tcPr>
            <w:tcW w:w="4961" w:type="dxa"/>
          </w:tcPr>
          <w:p w14:paraId="0F25A0EA" w14:textId="2738BDA9" w:rsidR="00441974" w:rsidRPr="00861CCD" w:rsidRDefault="002B0037" w:rsidP="005E0090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color w:val="000000" w:themeColor="text1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主界面UI布局</w:t>
            </w:r>
            <w:r w:rsidR="005E0090">
              <w:rPr>
                <w:rFonts w:asciiTheme="majorEastAsia" w:eastAsiaTheme="majorEastAsia" w:hAnsiTheme="majorEastAsia" w:hint="eastAsia"/>
                <w:color w:val="000000" w:themeColor="text1"/>
                <w:lang w:eastAsia="zh-CN"/>
              </w:rPr>
              <w:t>以及相关部件说明</w:t>
            </w:r>
          </w:p>
        </w:tc>
      </w:tr>
      <w:tr w:rsidR="00441974" w:rsidRPr="008D66DD" w14:paraId="48E47CE3" w14:textId="77777777" w:rsidTr="00473E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5" w:type="dxa"/>
          </w:tcPr>
          <w:p w14:paraId="49875D25" w14:textId="77777777" w:rsidR="00441974" w:rsidRPr="008D66DD" w:rsidRDefault="00441974" w:rsidP="00473EA2">
            <w:pPr>
              <w:ind w:firstLine="0"/>
              <w:jc w:val="center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438" w:type="dxa"/>
          </w:tcPr>
          <w:p w14:paraId="690D2031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1626" w:type="dxa"/>
          </w:tcPr>
          <w:p w14:paraId="3798EA24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  <w:tc>
          <w:tcPr>
            <w:tcW w:w="4961" w:type="dxa"/>
          </w:tcPr>
          <w:p w14:paraId="005B47F7" w14:textId="77777777" w:rsidR="00441974" w:rsidRPr="008D66DD" w:rsidRDefault="00441974" w:rsidP="00473EA2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lang w:eastAsia="zh-CN"/>
              </w:rPr>
            </w:pPr>
          </w:p>
        </w:tc>
      </w:tr>
    </w:tbl>
    <w:p w14:paraId="39C098F2" w14:textId="77777777" w:rsidR="00441974" w:rsidRPr="008D66DD" w:rsidRDefault="00441974" w:rsidP="00F00008">
      <w:pPr>
        <w:jc w:val="center"/>
        <w:rPr>
          <w:rFonts w:asciiTheme="majorEastAsia" w:eastAsiaTheme="majorEastAsia" w:hAnsiTheme="majorEastAsia"/>
          <w:b/>
          <w:bCs/>
          <w:sz w:val="28"/>
          <w:szCs w:val="28"/>
          <w:lang w:eastAsia="zh-CN"/>
        </w:rPr>
      </w:pPr>
    </w:p>
    <w:p w14:paraId="60D25F2C" w14:textId="77777777" w:rsidR="00F00008" w:rsidRPr="008D66DD" w:rsidRDefault="00F00008">
      <w:pPr>
        <w:pStyle w:val="TOC"/>
        <w:rPr>
          <w:rFonts w:asciiTheme="majorEastAsia" w:eastAsiaTheme="majorEastAsia" w:hAnsiTheme="majorEastAsia"/>
        </w:rPr>
      </w:pPr>
      <w:r w:rsidRPr="008D66DD">
        <w:rPr>
          <w:rFonts w:asciiTheme="majorEastAsia" w:eastAsiaTheme="majorEastAsia" w:hAnsiTheme="majorEastAsia"/>
          <w:lang w:val="zh-CN"/>
        </w:rPr>
        <w:t>目录</w:t>
      </w:r>
    </w:p>
    <w:p w14:paraId="50CD53CA" w14:textId="77777777" w:rsidR="0078061B" w:rsidRDefault="003C5155">
      <w:pPr>
        <w:pStyle w:val="10"/>
        <w:tabs>
          <w:tab w:val="left" w:pos="8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 w:bidi="ar-SA"/>
        </w:rPr>
      </w:pPr>
      <w:r w:rsidRPr="008D66DD">
        <w:rPr>
          <w:rFonts w:asciiTheme="majorEastAsia" w:eastAsiaTheme="majorEastAsia" w:hAnsiTheme="majorEastAsia"/>
          <w:lang w:eastAsia="zh-CN"/>
        </w:rPr>
        <w:fldChar w:fldCharType="begin"/>
      </w:r>
      <w:r w:rsidR="00F00008" w:rsidRPr="008D66DD">
        <w:rPr>
          <w:rFonts w:asciiTheme="majorEastAsia" w:eastAsiaTheme="majorEastAsia" w:hAnsiTheme="majorEastAsia"/>
          <w:lang w:eastAsia="zh-CN"/>
        </w:rPr>
        <w:instrText xml:space="preserve"> TOC \o "1-3" \h \z \u </w:instrText>
      </w:r>
      <w:r w:rsidRPr="008D66DD">
        <w:rPr>
          <w:rFonts w:asciiTheme="majorEastAsia" w:eastAsiaTheme="majorEastAsia" w:hAnsiTheme="majorEastAsia"/>
          <w:lang w:eastAsia="zh-CN"/>
        </w:rPr>
        <w:fldChar w:fldCharType="separate"/>
      </w:r>
      <w:hyperlink w:anchor="_Toc471482763" w:history="1">
        <w:r w:rsidR="0078061B"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1</w:t>
        </w:r>
        <w:r w:rsidR="0078061B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="0078061B"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规则系统设定阐述</w:t>
        </w:r>
        <w:r w:rsidR="0078061B">
          <w:rPr>
            <w:noProof/>
            <w:webHidden/>
          </w:rPr>
          <w:tab/>
        </w:r>
        <w:r w:rsidR="0078061B">
          <w:rPr>
            <w:noProof/>
            <w:webHidden/>
          </w:rPr>
          <w:fldChar w:fldCharType="begin"/>
        </w:r>
        <w:r w:rsidR="0078061B">
          <w:rPr>
            <w:noProof/>
            <w:webHidden/>
          </w:rPr>
          <w:instrText xml:space="preserve"> PAGEREF _Toc471482763 \h </w:instrText>
        </w:r>
        <w:r w:rsidR="0078061B">
          <w:rPr>
            <w:noProof/>
            <w:webHidden/>
          </w:rPr>
        </w:r>
        <w:r w:rsidR="0078061B">
          <w:rPr>
            <w:noProof/>
            <w:webHidden/>
          </w:rPr>
          <w:fldChar w:fldCharType="separate"/>
        </w:r>
        <w:r w:rsidR="0078061B">
          <w:rPr>
            <w:noProof/>
            <w:webHidden/>
          </w:rPr>
          <w:t>1</w:t>
        </w:r>
        <w:r w:rsidR="0078061B">
          <w:rPr>
            <w:noProof/>
            <w:webHidden/>
          </w:rPr>
          <w:fldChar w:fldCharType="end"/>
        </w:r>
      </w:hyperlink>
    </w:p>
    <w:p w14:paraId="70146025" w14:textId="77777777" w:rsidR="0078061B" w:rsidRDefault="0078061B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1482764" w:history="1">
        <w:r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1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掌握助手</w:t>
        </w:r>
        <w:r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LOGO</w:t>
        </w:r>
        <w:r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以及宣传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8B95DA2" w14:textId="77777777" w:rsidR="0078061B" w:rsidRDefault="0078061B">
      <w:pPr>
        <w:pStyle w:val="10"/>
        <w:tabs>
          <w:tab w:val="left" w:pos="8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  <w:lang w:eastAsia="zh-CN" w:bidi="ar-SA"/>
        </w:rPr>
      </w:pPr>
      <w:hyperlink w:anchor="_Toc471482765" w:history="1">
        <w:r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  <w:lang w:eastAsia="zh-CN" w:bidi="ar-SA"/>
          </w:rPr>
          <w:tab/>
        </w:r>
        <w:r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游戏主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A49E2CC" w14:textId="77777777" w:rsidR="0078061B" w:rsidRDefault="0078061B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1482766" w:history="1">
        <w:r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顶部导航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F8E88DE" w14:textId="77777777" w:rsidR="0078061B" w:rsidRDefault="0078061B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1482767" w:history="1">
        <w:r w:rsidRPr="00066F91">
          <w:rPr>
            <w:rStyle w:val="a8"/>
            <w:b/>
            <w:bCs/>
            <w:noProof/>
            <w:lang w:eastAsia="zh-CN"/>
          </w:rPr>
          <w:t>2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066F91">
          <w:rPr>
            <w:rStyle w:val="a8"/>
            <w:rFonts w:hint="eastAsia"/>
            <w:b/>
            <w:bCs/>
            <w:noProof/>
            <w:lang w:eastAsia="zh-CN"/>
          </w:rPr>
          <w:t>账号</w:t>
        </w:r>
        <w:r w:rsidRPr="00066F91">
          <w:rPr>
            <w:rStyle w:val="a8"/>
            <w:b/>
            <w:bCs/>
            <w:noProof/>
            <w:lang w:eastAsia="zh-CN"/>
          </w:rPr>
          <w:t>·</w:t>
        </w:r>
        <w:r w:rsidRPr="00066F91">
          <w:rPr>
            <w:rStyle w:val="a8"/>
            <w:rFonts w:hint="eastAsia"/>
            <w:b/>
            <w:bCs/>
            <w:noProof/>
            <w:lang w:eastAsia="zh-CN"/>
          </w:rPr>
          <w:t>按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A25A7E7" w14:textId="77777777" w:rsidR="0078061B" w:rsidRDefault="0078061B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1482768" w:history="1">
        <w:r w:rsidRPr="00066F91">
          <w:rPr>
            <w:rStyle w:val="a8"/>
            <w:b/>
            <w:bCs/>
            <w:noProof/>
            <w:lang w:eastAsia="zh-CN"/>
          </w:rPr>
          <w:t>2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066F91">
          <w:rPr>
            <w:rStyle w:val="a8"/>
            <w:rFonts w:hint="eastAsia"/>
            <w:b/>
            <w:bCs/>
            <w:noProof/>
            <w:lang w:eastAsia="zh-CN"/>
          </w:rPr>
          <w:t>搜索·输入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1A74168" w14:textId="77777777" w:rsidR="0078061B" w:rsidRDefault="0078061B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1482769" w:history="1">
        <w:r w:rsidRPr="00066F91">
          <w:rPr>
            <w:rStyle w:val="a8"/>
            <w:b/>
            <w:bCs/>
            <w:noProof/>
            <w:lang w:eastAsia="zh-CN"/>
          </w:rPr>
          <w:t>2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066F91">
          <w:rPr>
            <w:rStyle w:val="a8"/>
            <w:rFonts w:hint="eastAsia"/>
            <w:b/>
            <w:bCs/>
            <w:noProof/>
            <w:lang w:eastAsia="zh-CN"/>
          </w:rPr>
          <w:t>扫一扫·按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884E941" w14:textId="77777777" w:rsidR="0078061B" w:rsidRDefault="0078061B">
      <w:pPr>
        <w:pStyle w:val="30"/>
        <w:tabs>
          <w:tab w:val="left" w:pos="154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71482770" w:history="1">
        <w:r w:rsidRPr="00066F91">
          <w:rPr>
            <w:rStyle w:val="a8"/>
            <w:b/>
            <w:bCs/>
            <w:noProof/>
            <w:lang w:eastAsia="zh-CN"/>
          </w:rPr>
          <w:t>2.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 w:bidi="ar-SA"/>
          </w:rPr>
          <w:tab/>
        </w:r>
        <w:r w:rsidRPr="00066F91">
          <w:rPr>
            <w:rStyle w:val="a8"/>
            <w:rFonts w:hint="eastAsia"/>
            <w:b/>
            <w:bCs/>
            <w:noProof/>
            <w:lang w:eastAsia="zh-CN"/>
          </w:rPr>
          <w:t>下载管理·按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DF53E79" w14:textId="77777777" w:rsidR="0078061B" w:rsidRDefault="0078061B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1482771" w:history="1">
        <w:r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顶部轮播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46A9C52" w14:textId="77777777" w:rsidR="0078061B" w:rsidRDefault="0078061B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1482772" w:history="1">
        <w:r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2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每日推荐游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8FBD313" w14:textId="77777777" w:rsidR="0078061B" w:rsidRDefault="0078061B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1482773" w:history="1">
        <w:r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2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推荐脚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FDD5F35" w14:textId="77777777" w:rsidR="0078061B" w:rsidRDefault="0078061B">
      <w:pPr>
        <w:pStyle w:val="20"/>
        <w:tabs>
          <w:tab w:val="left" w:pos="13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lang w:eastAsia="zh-CN" w:bidi="ar-SA"/>
        </w:rPr>
      </w:pPr>
      <w:hyperlink w:anchor="_Toc471482774" w:history="1">
        <w:r w:rsidRPr="00066F91">
          <w:rPr>
            <w:rStyle w:val="a8"/>
            <w:rFonts w:asciiTheme="majorEastAsia" w:eastAsiaTheme="majorEastAsia" w:hAnsiTheme="majorEastAsia"/>
            <w:noProof/>
            <w:lang w:eastAsia="zh-CN"/>
          </w:rPr>
          <w:t>2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lang w:eastAsia="zh-CN" w:bidi="ar-SA"/>
          </w:rPr>
          <w:tab/>
        </w:r>
        <w:r w:rsidRPr="00066F91">
          <w:rPr>
            <w:rStyle w:val="a8"/>
            <w:rFonts w:asciiTheme="majorEastAsia" w:eastAsiaTheme="majorEastAsia" w:hAnsiTheme="majorEastAsia" w:hint="eastAsia"/>
            <w:noProof/>
            <w:lang w:eastAsia="zh-CN"/>
          </w:rPr>
          <w:t>底部导航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482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9C4F8CA" w14:textId="77777777" w:rsidR="00F00008" w:rsidRPr="008D66DD" w:rsidRDefault="003C5155">
      <w:pPr>
        <w:rPr>
          <w:rFonts w:asciiTheme="majorEastAsia" w:eastAsiaTheme="majorEastAsia" w:hAnsiTheme="majorEastAsia"/>
          <w:lang w:eastAsia="zh-CN"/>
        </w:rPr>
      </w:pPr>
      <w:r w:rsidRPr="008D66DD">
        <w:rPr>
          <w:rFonts w:asciiTheme="majorEastAsia" w:eastAsiaTheme="majorEastAsia" w:hAnsiTheme="majorEastAsia"/>
          <w:lang w:eastAsia="zh-CN"/>
        </w:rPr>
        <w:fldChar w:fldCharType="end"/>
      </w:r>
    </w:p>
    <w:p w14:paraId="0B48A332" w14:textId="77777777" w:rsidR="00783E30" w:rsidRPr="008D66DD" w:rsidRDefault="00783E30" w:rsidP="00783E30">
      <w:pPr>
        <w:rPr>
          <w:rFonts w:asciiTheme="majorEastAsia" w:eastAsiaTheme="majorEastAsia" w:hAnsiTheme="majorEastAsia"/>
          <w:lang w:eastAsia="zh-CN"/>
        </w:rPr>
      </w:pPr>
      <w:bookmarkStart w:id="0" w:name="_Toc179787566"/>
      <w:bookmarkStart w:id="1" w:name="_Toc179804449"/>
    </w:p>
    <w:p w14:paraId="476DA9C9" w14:textId="3A5569FA" w:rsidR="009253F6" w:rsidRPr="004D605D" w:rsidRDefault="001E5CC0" w:rsidP="004D605D">
      <w:pPr>
        <w:pStyle w:val="1"/>
        <w:numPr>
          <w:ilvl w:val="0"/>
          <w:numId w:val="1"/>
        </w:numPr>
        <w:spacing w:line="360" w:lineRule="auto"/>
        <w:rPr>
          <w:rFonts w:asciiTheme="majorEastAsia" w:eastAsiaTheme="majorEastAsia" w:hAnsiTheme="majorEastAsia"/>
          <w:b w:val="0"/>
          <w:bCs w:val="0"/>
          <w:sz w:val="21"/>
          <w:lang w:eastAsia="zh-CN"/>
        </w:rPr>
      </w:pPr>
      <w:bookmarkStart w:id="2" w:name="_Toc179787570"/>
      <w:bookmarkStart w:id="3" w:name="_Toc179804453"/>
      <w:bookmarkStart w:id="4" w:name="_Toc429403450"/>
      <w:bookmarkStart w:id="5" w:name="_Toc179787575"/>
      <w:bookmarkStart w:id="6" w:name="_Toc179804458"/>
      <w:bookmarkStart w:id="7" w:name="_Toc471482763"/>
      <w:bookmarkEnd w:id="0"/>
      <w:bookmarkEnd w:id="1"/>
      <w:r w:rsidRPr="008D66DD">
        <w:rPr>
          <w:rFonts w:asciiTheme="majorEastAsia" w:eastAsiaTheme="majorEastAsia" w:hAnsiTheme="majorEastAsia" w:hint="eastAsia"/>
          <w:b w:val="0"/>
          <w:bCs w:val="0"/>
          <w:sz w:val="21"/>
          <w:lang w:eastAsia="zh-CN"/>
        </w:rPr>
        <w:t>规则系统设定阐述</w:t>
      </w:r>
      <w:bookmarkEnd w:id="2"/>
      <w:bookmarkEnd w:id="3"/>
      <w:bookmarkEnd w:id="4"/>
      <w:bookmarkEnd w:id="7"/>
    </w:p>
    <w:p w14:paraId="5AB8D037" w14:textId="77777777" w:rsidR="00C121E0" w:rsidRDefault="00C121E0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14:paraId="12F80C45" w14:textId="77777777" w:rsidR="000E2D07" w:rsidRPr="000E2D07" w:rsidRDefault="000E2D07" w:rsidP="00396CED">
      <w:pPr>
        <w:pStyle w:val="af4"/>
        <w:numPr>
          <w:ilvl w:val="0"/>
          <w:numId w:val="2"/>
        </w:numPr>
        <w:rPr>
          <w:lang w:eastAsia="zh-CN"/>
        </w:rPr>
      </w:pPr>
    </w:p>
    <w:p w14:paraId="3D62436A" w14:textId="51BAF00A" w:rsidR="008D1917" w:rsidRDefault="00DD270F" w:rsidP="000A54AB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8" w:name="_Toc471482764"/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掌握助手</w:t>
      </w:r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LOGO</w:t>
      </w:r>
      <w:r w:rsidR="005028D5"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以及宣传语</w:t>
      </w:r>
      <w:bookmarkEnd w:id="8"/>
    </w:p>
    <w:p w14:paraId="5DB57E45" w14:textId="5A6983D2" w:rsidR="00DD270F" w:rsidRDefault="00A669A0" w:rsidP="001349DB">
      <w:pPr>
        <w:jc w:val="center"/>
        <w:rPr>
          <w:lang w:eastAsia="zh-CN"/>
        </w:rPr>
      </w:pPr>
      <w:bookmarkStart w:id="9" w:name="_Toc441478067"/>
      <w:r>
        <w:rPr>
          <w:noProof/>
          <w:lang w:eastAsia="zh-CN" w:bidi="ar-SA"/>
        </w:rPr>
        <w:drawing>
          <wp:inline distT="0" distB="0" distL="0" distR="0" wp14:anchorId="49ABCC39" wp14:editId="422EC968">
            <wp:extent cx="2305050" cy="469547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18183" cy="4722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48E2E" w14:textId="2C0D250B" w:rsidR="00DD270F" w:rsidRDefault="00DD270F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掌握助手的</w:t>
      </w: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底色由橙色为基色调；</w:t>
      </w:r>
    </w:p>
    <w:p w14:paraId="17F185B5" w14:textId="107B04B6" w:rsidR="00A669A0" w:rsidRPr="000F1437" w:rsidRDefault="00DD270F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LOGO</w:t>
      </w:r>
      <w:r>
        <w:rPr>
          <w:rFonts w:hint="eastAsia"/>
          <w:lang w:eastAsia="zh-CN"/>
        </w:rPr>
        <w:t>由两个手掌图案交织而成，意味着解放玩家双手；</w:t>
      </w:r>
      <w:r w:rsidR="00A669A0">
        <w:rPr>
          <w:lang w:eastAsia="zh-CN"/>
        </w:rPr>
        <w:t>掌握助手的理念就是帮助玩家掌握游戏</w:t>
      </w:r>
      <w:r w:rsidR="00A669A0">
        <w:rPr>
          <w:rFonts w:hint="eastAsia"/>
          <w:lang w:eastAsia="zh-CN"/>
        </w:rPr>
        <w:t>；</w:t>
      </w:r>
    </w:p>
    <w:p w14:paraId="3ABB5105" w14:textId="56779E83" w:rsidR="00CB5365" w:rsidRPr="000073A3" w:rsidRDefault="00CB5365" w:rsidP="000073A3">
      <w:pPr>
        <w:pStyle w:val="1"/>
        <w:numPr>
          <w:ilvl w:val="0"/>
          <w:numId w:val="1"/>
        </w:numPr>
        <w:spacing w:line="360" w:lineRule="auto"/>
        <w:rPr>
          <w:rFonts w:asciiTheme="majorEastAsia" w:eastAsiaTheme="majorEastAsia" w:hAnsiTheme="majorEastAsia"/>
          <w:b w:val="0"/>
          <w:bCs w:val="0"/>
          <w:sz w:val="21"/>
          <w:lang w:eastAsia="zh-CN"/>
        </w:rPr>
      </w:pPr>
      <w:bookmarkStart w:id="10" w:name="_Toc471482765"/>
      <w:bookmarkEnd w:id="5"/>
      <w:bookmarkEnd w:id="6"/>
      <w:bookmarkEnd w:id="9"/>
      <w:r>
        <w:rPr>
          <w:rFonts w:asciiTheme="majorEastAsia" w:eastAsiaTheme="majorEastAsia" w:hAnsiTheme="majorEastAsia" w:hint="eastAsia"/>
          <w:b w:val="0"/>
          <w:bCs w:val="0"/>
          <w:sz w:val="21"/>
          <w:lang w:eastAsia="zh-CN"/>
        </w:rPr>
        <w:t>游戏主界面</w:t>
      </w:r>
      <w:bookmarkEnd w:id="10"/>
    </w:p>
    <w:p w14:paraId="64DE6C86" w14:textId="21285084" w:rsidR="00C14796" w:rsidRDefault="000073A3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lang w:eastAsia="zh-CN"/>
        </w:rPr>
        <w:t>玩家下载安装后通过点击主界面的掌握助手图标进入</w:t>
      </w:r>
      <w:r>
        <w:rPr>
          <w:lang w:eastAsia="zh-CN"/>
        </w:rPr>
        <w:t>app</w:t>
      </w:r>
      <w:r>
        <w:rPr>
          <w:lang w:eastAsia="zh-CN"/>
        </w:rPr>
        <w:t>主界面</w:t>
      </w:r>
      <w:r w:rsidR="00164B7D">
        <w:rPr>
          <w:rFonts w:hint="eastAsia"/>
          <w:lang w:eastAsia="zh-CN"/>
        </w:rPr>
        <w:t>，</w:t>
      </w:r>
      <w:r w:rsidR="00164B7D">
        <w:rPr>
          <w:lang w:eastAsia="zh-CN"/>
        </w:rPr>
        <w:t>主界面大致效果入下</w:t>
      </w:r>
    </w:p>
    <w:p w14:paraId="01FCB668" w14:textId="62257B24" w:rsidR="00172BA5" w:rsidRDefault="00172BA5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lang w:eastAsia="zh-CN"/>
        </w:rPr>
        <w:t>主界面由上至下大致分为五个区域头部导航栏</w:t>
      </w:r>
      <w:r w:rsidR="000C7755">
        <w:rPr>
          <w:rFonts w:hint="eastAsia"/>
          <w:lang w:eastAsia="zh-CN"/>
        </w:rPr>
        <w:t>、顶部轮播图</w:t>
      </w:r>
      <w:r>
        <w:rPr>
          <w:rFonts w:hint="eastAsia"/>
          <w:lang w:eastAsia="zh-CN"/>
        </w:rPr>
        <w:t>、游戏推荐内容、</w:t>
      </w:r>
      <w:r w:rsidR="000C7755">
        <w:rPr>
          <w:rFonts w:hint="eastAsia"/>
          <w:lang w:eastAsia="zh-CN"/>
        </w:rPr>
        <w:t>推荐</w:t>
      </w:r>
      <w:r w:rsidR="000C7755">
        <w:rPr>
          <w:lang w:eastAsia="zh-CN"/>
        </w:rPr>
        <w:t>脚本、</w:t>
      </w:r>
      <w:r>
        <w:rPr>
          <w:rFonts w:hint="eastAsia"/>
          <w:lang w:eastAsia="zh-CN"/>
        </w:rPr>
        <w:t>底部导航栏</w:t>
      </w:r>
    </w:p>
    <w:p w14:paraId="46B276B5" w14:textId="6C8B132F" w:rsidR="00784D89" w:rsidRPr="000F1437" w:rsidRDefault="00784D89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进入</w:t>
      </w:r>
      <w:r>
        <w:rPr>
          <w:lang w:eastAsia="zh-CN"/>
        </w:rPr>
        <w:t>掌握住手</w:t>
      </w:r>
      <w:r w:rsidR="00B74A3F">
        <w:rPr>
          <w:rFonts w:hint="eastAsia"/>
          <w:lang w:eastAsia="zh-CN"/>
        </w:rPr>
        <w:t>默认</w:t>
      </w:r>
      <w:r w:rsidR="00B74A3F">
        <w:rPr>
          <w:lang w:eastAsia="zh-CN"/>
        </w:rPr>
        <w:t>选择</w:t>
      </w:r>
      <w:r w:rsidR="00B74A3F">
        <w:rPr>
          <w:rFonts w:hint="eastAsia"/>
          <w:lang w:eastAsia="zh-CN"/>
        </w:rPr>
        <w:t>底部</w:t>
      </w:r>
      <w:r w:rsidR="00B74A3F">
        <w:rPr>
          <w:lang w:eastAsia="zh-CN"/>
        </w:rPr>
        <w:t>导航栏的首页标签</w:t>
      </w:r>
    </w:p>
    <w:p w14:paraId="1251BD78" w14:textId="6635328D" w:rsidR="00C14796" w:rsidRPr="00C14796" w:rsidRDefault="00724045" w:rsidP="00172BA5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1E12CB5" wp14:editId="076B0750">
            <wp:extent cx="2806522" cy="571698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18819" cy="5742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A84FD" w14:textId="4B6CB3B5" w:rsidR="00172BA5" w:rsidRDefault="00DD060F" w:rsidP="00172BA5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1" w:name="_Toc471482766"/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顶部导航栏</w:t>
      </w:r>
      <w:bookmarkEnd w:id="11"/>
    </w:p>
    <w:p w14:paraId="0C711403" w14:textId="41BEBD49" w:rsidR="00833528" w:rsidRPr="002A0F4C" w:rsidRDefault="002420ED" w:rsidP="002A0F4C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2" w:name="_Toc471482767"/>
      <w:r>
        <w:rPr>
          <w:rFonts w:hint="eastAsia"/>
          <w:b/>
          <w:bCs/>
          <w:sz w:val="21"/>
          <w:szCs w:val="21"/>
          <w:lang w:eastAsia="zh-CN"/>
        </w:rPr>
        <w:t>账号</w:t>
      </w:r>
      <w:r w:rsidR="00833528">
        <w:rPr>
          <w:rFonts w:hint="eastAsia"/>
          <w:b/>
          <w:bCs/>
          <w:sz w:val="21"/>
          <w:szCs w:val="21"/>
          <w:lang w:eastAsia="zh-CN"/>
        </w:rPr>
        <w:t>·</w:t>
      </w:r>
      <w:r>
        <w:rPr>
          <w:rFonts w:hint="eastAsia"/>
          <w:b/>
          <w:bCs/>
          <w:sz w:val="21"/>
          <w:szCs w:val="21"/>
          <w:lang w:eastAsia="zh-CN"/>
        </w:rPr>
        <w:t>按钮</w:t>
      </w:r>
      <w:bookmarkEnd w:id="12"/>
    </w:p>
    <w:p w14:paraId="4A9DAF84" w14:textId="54AE46C1" w:rsidR="002A0F4C" w:rsidRDefault="002A0F4C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账号</w:t>
      </w:r>
      <w:r>
        <w:rPr>
          <w:lang w:eastAsia="zh-CN"/>
        </w:rPr>
        <w:t>按钮显示分为</w:t>
      </w:r>
      <w:r>
        <w:rPr>
          <w:rFonts w:hint="eastAsia"/>
          <w:lang w:eastAsia="zh-CN"/>
        </w:rPr>
        <w:t>未</w:t>
      </w:r>
      <w:r>
        <w:rPr>
          <w:lang w:eastAsia="zh-CN"/>
        </w:rPr>
        <w:t>登陆状态</w:t>
      </w:r>
      <w:r>
        <w:rPr>
          <w:rFonts w:hint="eastAsia"/>
          <w:lang w:eastAsia="zh-CN"/>
        </w:rPr>
        <w:t>、</w:t>
      </w:r>
      <w:r>
        <w:rPr>
          <w:lang w:eastAsia="zh-CN"/>
        </w:rPr>
        <w:t>登陆状态</w:t>
      </w:r>
      <w:r>
        <w:rPr>
          <w:rFonts w:hint="eastAsia"/>
          <w:lang w:eastAsia="zh-CN"/>
        </w:rPr>
        <w:t>；对应状态账号</w:t>
      </w:r>
      <w:r w:rsidR="00310D74">
        <w:rPr>
          <w:lang w:eastAsia="zh-CN"/>
        </w:rPr>
        <w:t>按钮显示</w:t>
      </w:r>
      <w:r w:rsidR="00310D74">
        <w:rPr>
          <w:rFonts w:hint="eastAsia"/>
          <w:lang w:eastAsia="zh-CN"/>
        </w:rPr>
        <w:t>头像</w:t>
      </w:r>
      <w:r>
        <w:rPr>
          <w:lang w:eastAsia="zh-CN"/>
        </w:rPr>
        <w:t>如下图所示</w:t>
      </w:r>
      <w:r w:rsidR="00AB3D1F">
        <w:rPr>
          <w:rFonts w:hint="eastAsia"/>
          <w:lang w:eastAsia="zh-CN"/>
        </w:rPr>
        <w:t>；已经</w:t>
      </w:r>
      <w:r w:rsidR="00AB3D1F">
        <w:rPr>
          <w:lang w:eastAsia="zh-CN"/>
        </w:rPr>
        <w:t>登录状态下默认显示掌握助手</w:t>
      </w:r>
      <w:r w:rsidR="00AB3D1F">
        <w:rPr>
          <w:rFonts w:hint="eastAsia"/>
          <w:lang w:eastAsia="zh-CN"/>
        </w:rPr>
        <w:t>LOGO</w:t>
      </w:r>
      <w:r w:rsidR="00AB3D1F">
        <w:rPr>
          <w:rFonts w:hint="eastAsia"/>
          <w:lang w:eastAsia="zh-CN"/>
        </w:rPr>
        <w:t>图标</w:t>
      </w:r>
      <w:r w:rsidR="00AB3D1F">
        <w:rPr>
          <w:lang w:eastAsia="zh-CN"/>
        </w:rPr>
        <w:t>，如果玩家已经自定义头像，则显示</w:t>
      </w:r>
      <w:r w:rsidR="00AB3D1F">
        <w:rPr>
          <w:rFonts w:hint="eastAsia"/>
          <w:lang w:eastAsia="zh-CN"/>
        </w:rPr>
        <w:t>自定义头像</w:t>
      </w:r>
    </w:p>
    <w:p w14:paraId="0654445B" w14:textId="30D5947F" w:rsidR="00F64610" w:rsidRDefault="00310D74" w:rsidP="00F64610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CAE8B75" wp14:editId="1F28B2C7">
            <wp:extent cx="3200000" cy="828571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00000" cy="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9346F" w14:textId="7921363D" w:rsidR="00310D74" w:rsidRDefault="002A0F4C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处于</w:t>
      </w:r>
      <w:r>
        <w:rPr>
          <w:lang w:eastAsia="zh-CN"/>
        </w:rPr>
        <w:t>未登陆状态点击账号按钮</w:t>
      </w:r>
      <w:r w:rsidR="00310D74">
        <w:rPr>
          <w:rFonts w:hint="eastAsia"/>
          <w:lang w:eastAsia="zh-CN"/>
        </w:rPr>
        <w:t>则</w:t>
      </w:r>
      <w:r w:rsidR="00310D74">
        <w:rPr>
          <w:lang w:eastAsia="zh-CN"/>
        </w:rPr>
        <w:t>弹出</w:t>
      </w:r>
      <w:r>
        <w:rPr>
          <w:lang w:eastAsia="zh-CN"/>
        </w:rPr>
        <w:t>登陆界面</w:t>
      </w:r>
      <w:r>
        <w:rPr>
          <w:rFonts w:hint="eastAsia"/>
          <w:lang w:eastAsia="zh-CN"/>
        </w:rPr>
        <w:t>，</w:t>
      </w:r>
      <w:r w:rsidR="00310D74">
        <w:rPr>
          <w:rFonts w:hint="eastAsia"/>
          <w:lang w:eastAsia="zh-CN"/>
        </w:rPr>
        <w:t>登录界面</w:t>
      </w:r>
      <w:r w:rsidR="00310D74">
        <w:rPr>
          <w:lang w:eastAsia="zh-CN"/>
        </w:rPr>
        <w:t>出现</w:t>
      </w:r>
      <w:r w:rsidR="00310D74">
        <w:rPr>
          <w:rFonts w:hint="eastAsia"/>
          <w:lang w:eastAsia="zh-CN"/>
        </w:rPr>
        <w:t>由</w:t>
      </w:r>
      <w:r w:rsidR="00310D74">
        <w:rPr>
          <w:lang w:eastAsia="zh-CN"/>
        </w:rPr>
        <w:t>下到上出现并伴随</w:t>
      </w:r>
      <w:r w:rsidR="00310D74">
        <w:rPr>
          <w:rFonts w:hint="eastAsia"/>
          <w:lang w:eastAsia="zh-CN"/>
        </w:rPr>
        <w:t>渐变</w:t>
      </w:r>
      <w:r w:rsidR="00310D74">
        <w:rPr>
          <w:lang w:eastAsia="zh-CN"/>
        </w:rPr>
        <w:t>效果</w:t>
      </w:r>
    </w:p>
    <w:p w14:paraId="1326A51F" w14:textId="4F1E53EC" w:rsidR="002A0F4C" w:rsidRPr="000F1437" w:rsidRDefault="002A0F4C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处于</w:t>
      </w:r>
      <w:r>
        <w:rPr>
          <w:lang w:eastAsia="zh-CN"/>
        </w:rPr>
        <w:t>登陆状态则</w:t>
      </w:r>
      <w:r>
        <w:rPr>
          <w:rFonts w:hint="eastAsia"/>
          <w:lang w:eastAsia="zh-CN"/>
        </w:rPr>
        <w:t>跳转</w:t>
      </w:r>
      <w:r>
        <w:rPr>
          <w:lang w:eastAsia="zh-CN"/>
        </w:rPr>
        <w:t>到我的账号</w:t>
      </w:r>
      <w:r>
        <w:rPr>
          <w:rFonts w:hint="eastAsia"/>
          <w:lang w:eastAsia="zh-CN"/>
        </w:rPr>
        <w:t>界面</w:t>
      </w:r>
      <w:r w:rsidR="00310D74">
        <w:rPr>
          <w:rFonts w:hint="eastAsia"/>
          <w:lang w:eastAsia="zh-CN"/>
        </w:rPr>
        <w:t>，</w:t>
      </w:r>
      <w:r w:rsidR="00310D74">
        <w:rPr>
          <w:lang w:eastAsia="zh-CN"/>
        </w:rPr>
        <w:t>账号</w:t>
      </w:r>
      <w:r w:rsidR="00310D74">
        <w:rPr>
          <w:rFonts w:hint="eastAsia"/>
          <w:lang w:eastAsia="zh-CN"/>
        </w:rPr>
        <w:t>出现由</w:t>
      </w:r>
      <w:r w:rsidR="00310D74">
        <w:rPr>
          <w:lang w:eastAsia="zh-CN"/>
        </w:rPr>
        <w:t>左</w:t>
      </w:r>
      <w:r w:rsidR="00310D74">
        <w:rPr>
          <w:rFonts w:hint="eastAsia"/>
          <w:lang w:eastAsia="zh-CN"/>
        </w:rPr>
        <w:t>到</w:t>
      </w:r>
      <w:r w:rsidR="00310D74">
        <w:rPr>
          <w:lang w:eastAsia="zh-CN"/>
        </w:rPr>
        <w:t>右进行</w:t>
      </w:r>
      <w:r w:rsidR="00310D74">
        <w:rPr>
          <w:rFonts w:hint="eastAsia"/>
          <w:lang w:eastAsia="zh-CN"/>
        </w:rPr>
        <w:t>推动</w:t>
      </w:r>
      <w:r w:rsidR="00310D74">
        <w:rPr>
          <w:lang w:eastAsia="zh-CN"/>
        </w:rPr>
        <w:t>效果</w:t>
      </w:r>
    </w:p>
    <w:p w14:paraId="612103DA" w14:textId="7E222AE7" w:rsidR="002A0F4C" w:rsidRPr="002A0F4C" w:rsidRDefault="00310D74" w:rsidP="00310D7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FD4D960" wp14:editId="68A90B09">
            <wp:extent cx="3403158" cy="328024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14841" cy="329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3" w:name="_GoBack"/>
      <w:bookmarkEnd w:id="13"/>
    </w:p>
    <w:p w14:paraId="53F8D786" w14:textId="76131507" w:rsidR="00833528" w:rsidRDefault="00833528" w:rsidP="00833528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4" w:name="_Toc471482768"/>
      <w:r>
        <w:rPr>
          <w:rFonts w:hint="eastAsia"/>
          <w:b/>
          <w:bCs/>
          <w:sz w:val="21"/>
          <w:szCs w:val="21"/>
          <w:lang w:eastAsia="zh-CN"/>
        </w:rPr>
        <w:t>搜索·输入框</w:t>
      </w:r>
      <w:bookmarkEnd w:id="14"/>
    </w:p>
    <w:p w14:paraId="1F3075E3" w14:textId="4442608D" w:rsidR="00986855" w:rsidRDefault="00986855" w:rsidP="00396CED">
      <w:pPr>
        <w:pStyle w:val="af4"/>
        <w:numPr>
          <w:ilvl w:val="2"/>
          <w:numId w:val="3"/>
        </w:numPr>
        <w:rPr>
          <w:lang w:eastAsia="zh-CN"/>
        </w:rPr>
      </w:pPr>
      <w:r>
        <w:rPr>
          <w:rFonts w:hint="eastAsia"/>
          <w:lang w:eastAsia="zh-CN"/>
        </w:rPr>
        <w:t>搜索</w:t>
      </w:r>
      <w:r>
        <w:rPr>
          <w:lang w:eastAsia="zh-CN"/>
        </w:rPr>
        <w:t>栏会默认</w:t>
      </w:r>
      <w:r>
        <w:rPr>
          <w:rFonts w:hint="eastAsia"/>
          <w:lang w:eastAsia="zh-CN"/>
        </w:rPr>
        <w:t>显示</w:t>
      </w:r>
      <w:r>
        <w:rPr>
          <w:lang w:eastAsia="zh-CN"/>
        </w:rPr>
        <w:t>当前的</w:t>
      </w:r>
      <w:r>
        <w:rPr>
          <w:rFonts w:hint="eastAsia"/>
          <w:lang w:eastAsia="zh-CN"/>
        </w:rPr>
        <w:t>热搜</w:t>
      </w:r>
      <w:r>
        <w:rPr>
          <w:lang w:eastAsia="zh-CN"/>
        </w:rPr>
        <w:t>游戏，</w:t>
      </w:r>
      <w:r>
        <w:rPr>
          <w:rFonts w:hint="eastAsia"/>
          <w:lang w:eastAsia="zh-CN"/>
        </w:rPr>
        <w:t>文本</w:t>
      </w:r>
      <w:r>
        <w:rPr>
          <w:lang w:eastAsia="zh-CN"/>
        </w:rPr>
        <w:t>格式</w:t>
      </w:r>
      <w:r>
        <w:rPr>
          <w:rFonts w:hint="eastAsia"/>
          <w:lang w:eastAsia="zh-CN"/>
        </w:rPr>
        <w:t>：</w:t>
      </w:r>
      <w:r w:rsidRPr="00986855">
        <w:rPr>
          <w:rFonts w:hint="eastAsia"/>
          <w:lang w:eastAsia="zh-CN"/>
        </w:rPr>
        <w:t>大家都在玩</w:t>
      </w:r>
      <w:r w:rsidRPr="00986855">
        <w:rPr>
          <w:rFonts w:hint="eastAsia"/>
          <w:lang w:eastAsia="zh-CN"/>
        </w:rPr>
        <w:t>"</w:t>
      </w:r>
      <w:r w:rsidRPr="00986855">
        <w:rPr>
          <w:rFonts w:hint="eastAsia"/>
          <w:lang w:eastAsia="zh-CN"/>
        </w:rPr>
        <w:t>仙境传说</w:t>
      </w:r>
      <w:r w:rsidRPr="00986855">
        <w:rPr>
          <w:rFonts w:hint="eastAsia"/>
          <w:lang w:eastAsia="zh-CN"/>
        </w:rPr>
        <w:t>",</w:t>
      </w:r>
      <w:r w:rsidRPr="00986855">
        <w:rPr>
          <w:rFonts w:hint="eastAsia"/>
          <w:lang w:eastAsia="zh-CN"/>
        </w:rPr>
        <w:t>你不一起么</w:t>
      </w:r>
      <w:r w:rsidRPr="00986855">
        <w:rPr>
          <w:rFonts w:hint="eastAsia"/>
          <w:lang w:eastAsia="zh-CN"/>
        </w:rPr>
        <w:t>?</w:t>
      </w:r>
      <w:r w:rsidRPr="00986855">
        <w:rPr>
          <w:lang w:eastAsia="zh-CN"/>
        </w:rPr>
        <w:t xml:space="preserve"> </w:t>
      </w:r>
      <w:r>
        <w:rPr>
          <w:rFonts w:hint="eastAsia"/>
          <w:lang w:eastAsia="zh-CN"/>
        </w:rPr>
        <w:t>当中</w:t>
      </w:r>
      <w:r>
        <w:rPr>
          <w:lang w:eastAsia="zh-CN"/>
        </w:rPr>
        <w:t>的游戏名字需要支持</w:t>
      </w:r>
      <w:r>
        <w:rPr>
          <w:rFonts w:hint="eastAsia"/>
          <w:lang w:eastAsia="zh-CN"/>
        </w:rPr>
        <w:t>替换；</w:t>
      </w:r>
    </w:p>
    <w:p w14:paraId="39ACEE1A" w14:textId="77777777" w:rsidR="00986855" w:rsidRDefault="00986855" w:rsidP="00396CED">
      <w:pPr>
        <w:pStyle w:val="af4"/>
        <w:numPr>
          <w:ilvl w:val="2"/>
          <w:numId w:val="3"/>
        </w:numPr>
        <w:rPr>
          <w:lang w:eastAsia="zh-CN"/>
        </w:rPr>
      </w:pPr>
      <w:r>
        <w:rPr>
          <w:rFonts w:hint="eastAsia"/>
          <w:lang w:eastAsia="zh-CN"/>
        </w:rPr>
        <w:t>搜索</w:t>
      </w:r>
      <w:r>
        <w:rPr>
          <w:lang w:eastAsia="zh-CN"/>
        </w:rPr>
        <w:t>栏便于</w:t>
      </w:r>
      <w:r>
        <w:rPr>
          <w:rFonts w:hint="eastAsia"/>
          <w:lang w:eastAsia="zh-CN"/>
        </w:rPr>
        <w:t>玩家</w:t>
      </w:r>
      <w:r>
        <w:rPr>
          <w:lang w:eastAsia="zh-CN"/>
        </w:rPr>
        <w:t>快速找到自己</w:t>
      </w:r>
      <w:r>
        <w:rPr>
          <w:rFonts w:hint="eastAsia"/>
          <w:lang w:eastAsia="zh-CN"/>
        </w:rPr>
        <w:t>所</w:t>
      </w:r>
      <w:r>
        <w:rPr>
          <w:lang w:eastAsia="zh-CN"/>
        </w:rPr>
        <w:t>需要的</w:t>
      </w:r>
      <w:r>
        <w:rPr>
          <w:rFonts w:hint="eastAsia"/>
          <w:lang w:eastAsia="zh-CN"/>
        </w:rPr>
        <w:t>物品</w:t>
      </w:r>
    </w:p>
    <w:p w14:paraId="67B35E3F" w14:textId="77777777" w:rsidR="00986855" w:rsidRPr="00986855" w:rsidRDefault="00986855" w:rsidP="00396CED">
      <w:pPr>
        <w:pStyle w:val="af4"/>
        <w:numPr>
          <w:ilvl w:val="2"/>
          <w:numId w:val="3"/>
        </w:numPr>
        <w:rPr>
          <w:lang w:eastAsia="zh-CN"/>
        </w:rPr>
      </w:pPr>
      <w:r w:rsidRPr="00986855">
        <w:rPr>
          <w:rFonts w:hint="eastAsia"/>
          <w:lang w:eastAsia="zh-CN"/>
        </w:rPr>
        <w:t>搜索栏</w:t>
      </w:r>
      <w:r w:rsidRPr="00986855">
        <w:rPr>
          <w:lang w:eastAsia="zh-CN"/>
        </w:rPr>
        <w:t>需要模糊</w:t>
      </w:r>
      <w:r w:rsidRPr="00986855">
        <w:rPr>
          <w:rFonts w:hint="eastAsia"/>
          <w:lang w:eastAsia="zh-CN"/>
        </w:rPr>
        <w:t>搜索</w:t>
      </w:r>
      <w:r w:rsidRPr="00986855">
        <w:rPr>
          <w:lang w:eastAsia="zh-CN"/>
        </w:rPr>
        <w:t>玩家输入的</w:t>
      </w:r>
      <w:r w:rsidRPr="00986855">
        <w:rPr>
          <w:rFonts w:hint="eastAsia"/>
          <w:lang w:eastAsia="zh-CN"/>
        </w:rPr>
        <w:t>字符</w:t>
      </w:r>
      <w:r w:rsidRPr="00986855">
        <w:rPr>
          <w:rFonts w:hint="eastAsia"/>
          <w:lang w:eastAsia="zh-CN"/>
        </w:rPr>
        <w:t>,</w:t>
      </w:r>
      <w:r w:rsidRPr="00986855">
        <w:rPr>
          <w:rFonts w:hint="eastAsia"/>
          <w:lang w:eastAsia="zh-CN"/>
        </w:rPr>
        <w:t>检索</w:t>
      </w:r>
      <w:r w:rsidRPr="00986855">
        <w:rPr>
          <w:lang w:eastAsia="zh-CN"/>
        </w:rPr>
        <w:t>出</w:t>
      </w:r>
      <w:r w:rsidRPr="00986855">
        <w:rPr>
          <w:rFonts w:hint="eastAsia"/>
          <w:lang w:eastAsia="zh-CN"/>
        </w:rPr>
        <w:t>符合</w:t>
      </w:r>
      <w:r w:rsidRPr="00986855">
        <w:rPr>
          <w:lang w:eastAsia="zh-CN"/>
        </w:rPr>
        <w:t>条件的物品供</w:t>
      </w:r>
      <w:r w:rsidRPr="00986855">
        <w:rPr>
          <w:rFonts w:hint="eastAsia"/>
          <w:lang w:eastAsia="zh-CN"/>
        </w:rPr>
        <w:t>玩家</w:t>
      </w:r>
      <w:r w:rsidRPr="00986855">
        <w:rPr>
          <w:lang w:eastAsia="zh-CN"/>
        </w:rPr>
        <w:t>选择</w:t>
      </w:r>
      <w:r w:rsidRPr="00986855">
        <w:rPr>
          <w:rFonts w:hint="eastAsia"/>
          <w:lang w:eastAsia="zh-CN"/>
        </w:rPr>
        <w:t>;</w:t>
      </w:r>
    </w:p>
    <w:p w14:paraId="78291DC1" w14:textId="3C3585E6" w:rsidR="00F14EF1" w:rsidRDefault="00F14EF1" w:rsidP="00396CED">
      <w:pPr>
        <w:pStyle w:val="af4"/>
        <w:numPr>
          <w:ilvl w:val="2"/>
          <w:numId w:val="3"/>
        </w:numPr>
        <w:rPr>
          <w:lang w:eastAsia="zh-CN"/>
        </w:rPr>
      </w:pPr>
      <w:r>
        <w:rPr>
          <w:rFonts w:hint="eastAsia"/>
          <w:lang w:eastAsia="zh-CN"/>
        </w:rPr>
        <w:t>当搜索</w:t>
      </w:r>
      <w:r>
        <w:rPr>
          <w:lang w:eastAsia="zh-CN"/>
        </w:rPr>
        <w:t>框激活</w:t>
      </w:r>
      <w:r>
        <w:rPr>
          <w:rFonts w:hint="eastAsia"/>
          <w:lang w:eastAsia="zh-CN"/>
        </w:rPr>
        <w:t>时，</w:t>
      </w:r>
      <w:r>
        <w:rPr>
          <w:lang w:eastAsia="zh-CN"/>
        </w:rPr>
        <w:t>跳转进入搜索界面</w:t>
      </w:r>
    </w:p>
    <w:p w14:paraId="67338315" w14:textId="77777777" w:rsidR="00986855" w:rsidRPr="00986855" w:rsidRDefault="00986855" w:rsidP="00396CED">
      <w:pPr>
        <w:pStyle w:val="af4"/>
        <w:numPr>
          <w:ilvl w:val="2"/>
          <w:numId w:val="3"/>
        </w:numPr>
        <w:rPr>
          <w:lang w:eastAsia="zh-CN"/>
        </w:rPr>
      </w:pPr>
      <w:r w:rsidRPr="00986855">
        <w:rPr>
          <w:rFonts w:hint="eastAsia"/>
          <w:lang w:eastAsia="zh-CN"/>
        </w:rPr>
        <w:t>搜索栏</w:t>
      </w:r>
      <w:r w:rsidRPr="00986855">
        <w:rPr>
          <w:lang w:eastAsia="zh-CN"/>
        </w:rPr>
        <w:t>会</w:t>
      </w:r>
      <w:r w:rsidRPr="00986855">
        <w:rPr>
          <w:rFonts w:hint="eastAsia"/>
          <w:lang w:eastAsia="zh-CN"/>
        </w:rPr>
        <w:t>客户端本地</w:t>
      </w:r>
      <w:r w:rsidRPr="00986855">
        <w:rPr>
          <w:lang w:eastAsia="zh-CN"/>
        </w:rPr>
        <w:t>保存玩家最近搜索过的</w:t>
      </w:r>
      <w:r w:rsidRPr="00986855">
        <w:rPr>
          <w:rFonts w:hint="eastAsia"/>
          <w:lang w:eastAsia="zh-CN"/>
        </w:rPr>
        <w:t>5</w:t>
      </w:r>
      <w:r w:rsidRPr="00986855">
        <w:rPr>
          <w:rFonts w:hint="eastAsia"/>
          <w:lang w:eastAsia="zh-CN"/>
        </w:rPr>
        <w:t>个</w:t>
      </w:r>
      <w:r w:rsidRPr="00986855">
        <w:rPr>
          <w:lang w:eastAsia="zh-CN"/>
        </w:rPr>
        <w:t>记录，当激活搜索栏的时候，则弹出下拉框的</w:t>
      </w:r>
      <w:r w:rsidRPr="00986855">
        <w:rPr>
          <w:rFonts w:hint="eastAsia"/>
          <w:lang w:eastAsia="zh-CN"/>
        </w:rPr>
        <w:t>形式</w:t>
      </w:r>
      <w:r w:rsidRPr="00986855">
        <w:rPr>
          <w:lang w:eastAsia="zh-CN"/>
        </w:rPr>
        <w:t>展示</w:t>
      </w:r>
      <w:r w:rsidRPr="00986855">
        <w:rPr>
          <w:rFonts w:hint="eastAsia"/>
          <w:lang w:eastAsia="zh-CN"/>
        </w:rPr>
        <w:t>，</w:t>
      </w:r>
      <w:r w:rsidRPr="00986855">
        <w:rPr>
          <w:lang w:eastAsia="zh-CN"/>
        </w:rPr>
        <w:t>大致效果如下</w:t>
      </w:r>
    </w:p>
    <w:p w14:paraId="3E38A18F" w14:textId="77777777" w:rsidR="00986855" w:rsidRDefault="00986855" w:rsidP="00986855">
      <w:pPr>
        <w:jc w:val="center"/>
      </w:pPr>
      <w:r>
        <w:object w:dxaOrig="12405" w:dyaOrig="4440" w14:anchorId="16C5B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75pt;height:77.25pt" o:ole="">
            <v:imagedata r:id="rId12" o:title=""/>
          </v:shape>
          <o:OLEObject Type="Embed" ProgID="Visio.Drawing.15" ShapeID="_x0000_i1025" DrawAspect="Content" ObjectID="_1545224812" r:id="rId13"/>
        </w:object>
      </w:r>
    </w:p>
    <w:p w14:paraId="6FE91C9C" w14:textId="77777777" w:rsidR="00F14EF1" w:rsidRDefault="00F14EF1" w:rsidP="00986855">
      <w:pPr>
        <w:jc w:val="center"/>
        <w:rPr>
          <w:lang w:eastAsia="zh-CN"/>
        </w:rPr>
      </w:pPr>
    </w:p>
    <w:p w14:paraId="1D9AB821" w14:textId="77777777" w:rsidR="00986855" w:rsidRDefault="00986855" w:rsidP="00396CED">
      <w:pPr>
        <w:pStyle w:val="af4"/>
        <w:numPr>
          <w:ilvl w:val="2"/>
          <w:numId w:val="3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搜索</w:t>
      </w:r>
      <w:r>
        <w:rPr>
          <w:rFonts w:hint="eastAsia"/>
          <w:lang w:eastAsia="zh-CN"/>
        </w:rPr>
        <w:t>需要</w:t>
      </w:r>
      <w:r>
        <w:rPr>
          <w:lang w:eastAsia="zh-CN"/>
        </w:rPr>
        <w:t>执行以下判断</w:t>
      </w:r>
    </w:p>
    <w:p w14:paraId="539680E9" w14:textId="29BDACD2" w:rsidR="00986855" w:rsidRDefault="00986855" w:rsidP="00396CED">
      <w:pPr>
        <w:pStyle w:val="af4"/>
        <w:numPr>
          <w:ilvl w:val="3"/>
          <w:numId w:val="3"/>
        </w:numPr>
        <w:rPr>
          <w:lang w:eastAsia="zh-CN"/>
        </w:rPr>
      </w:pPr>
      <w:r>
        <w:rPr>
          <w:rFonts w:hint="eastAsia"/>
          <w:lang w:eastAsia="zh-CN"/>
        </w:rPr>
        <w:t>判断搜索</w:t>
      </w:r>
      <w:r>
        <w:rPr>
          <w:lang w:eastAsia="zh-CN"/>
        </w:rPr>
        <w:t>栏内</w:t>
      </w:r>
      <w:r>
        <w:rPr>
          <w:rFonts w:hint="eastAsia"/>
          <w:lang w:eastAsia="zh-CN"/>
        </w:rPr>
        <w:t>是否</w:t>
      </w:r>
      <w:r>
        <w:rPr>
          <w:lang w:eastAsia="zh-CN"/>
        </w:rPr>
        <w:t>不为</w:t>
      </w:r>
      <w:r>
        <w:rPr>
          <w:rFonts w:hint="eastAsia"/>
          <w:lang w:eastAsia="zh-CN"/>
        </w:rPr>
        <w:t>空</w:t>
      </w:r>
      <w:r>
        <w:rPr>
          <w:lang w:eastAsia="zh-CN"/>
        </w:rPr>
        <w:t>，如果为空</w:t>
      </w:r>
      <w:r>
        <w:rPr>
          <w:rFonts w:hint="eastAsia"/>
          <w:lang w:eastAsia="zh-CN"/>
        </w:rPr>
        <w:t>则</w:t>
      </w:r>
      <w:r w:rsidR="006423E4">
        <w:rPr>
          <w:rFonts w:hint="eastAsia"/>
          <w:lang w:eastAsia="zh-CN"/>
        </w:rPr>
        <w:t>检索当前推荐</w:t>
      </w:r>
      <w:r w:rsidR="006423E4">
        <w:rPr>
          <w:lang w:eastAsia="zh-CN"/>
        </w:rPr>
        <w:t>的热搜游戏，例如</w:t>
      </w:r>
      <w:r w:rsidR="006423E4">
        <w:rPr>
          <w:rFonts w:hint="eastAsia"/>
          <w:lang w:eastAsia="zh-CN"/>
        </w:rPr>
        <w:t>当前</w:t>
      </w:r>
      <w:r w:rsidR="006423E4">
        <w:rPr>
          <w:lang w:eastAsia="zh-CN"/>
        </w:rPr>
        <w:t>推荐</w:t>
      </w:r>
      <w:r w:rsidR="006423E4">
        <w:rPr>
          <w:lang w:eastAsia="zh-CN"/>
        </w:rPr>
        <w:t>“</w:t>
      </w:r>
      <w:r w:rsidR="006423E4" w:rsidRPr="00986855">
        <w:rPr>
          <w:rFonts w:hint="eastAsia"/>
          <w:lang w:eastAsia="zh-CN"/>
        </w:rPr>
        <w:t>大家都在玩</w:t>
      </w:r>
      <w:r w:rsidR="006423E4" w:rsidRPr="00986855">
        <w:rPr>
          <w:rFonts w:hint="eastAsia"/>
          <w:lang w:eastAsia="zh-CN"/>
        </w:rPr>
        <w:t>"</w:t>
      </w:r>
      <w:r w:rsidR="006423E4" w:rsidRPr="00986855">
        <w:rPr>
          <w:rFonts w:hint="eastAsia"/>
          <w:lang w:eastAsia="zh-CN"/>
        </w:rPr>
        <w:t>仙境传说</w:t>
      </w:r>
      <w:r w:rsidR="006423E4" w:rsidRPr="00986855">
        <w:rPr>
          <w:rFonts w:hint="eastAsia"/>
          <w:lang w:eastAsia="zh-CN"/>
        </w:rPr>
        <w:t>",</w:t>
      </w:r>
      <w:r w:rsidR="006423E4" w:rsidRPr="00986855">
        <w:rPr>
          <w:rFonts w:hint="eastAsia"/>
          <w:lang w:eastAsia="zh-CN"/>
        </w:rPr>
        <w:t>你不一起么</w:t>
      </w:r>
      <w:r w:rsidR="006423E4" w:rsidRPr="00986855">
        <w:rPr>
          <w:rFonts w:hint="eastAsia"/>
          <w:lang w:eastAsia="zh-CN"/>
        </w:rPr>
        <w:t>?</w:t>
      </w:r>
      <w:r w:rsidR="006423E4">
        <w:rPr>
          <w:lang w:eastAsia="zh-CN"/>
        </w:rPr>
        <w:t>”</w:t>
      </w:r>
      <w:r w:rsidR="006423E4">
        <w:rPr>
          <w:rFonts w:hint="eastAsia"/>
          <w:lang w:eastAsia="zh-CN"/>
        </w:rPr>
        <w:t>，则</w:t>
      </w:r>
      <w:r w:rsidR="006423E4">
        <w:rPr>
          <w:lang w:eastAsia="zh-CN"/>
        </w:rPr>
        <w:t>搜索</w:t>
      </w:r>
      <w:r w:rsidR="006423E4">
        <w:rPr>
          <w:rFonts w:hint="eastAsia"/>
          <w:lang w:eastAsia="zh-CN"/>
        </w:rPr>
        <w:t>【</w:t>
      </w:r>
      <w:r w:rsidR="006423E4">
        <w:rPr>
          <w:lang w:eastAsia="zh-CN"/>
        </w:rPr>
        <w:t>仙境传说</w:t>
      </w:r>
      <w:r w:rsidR="006423E4">
        <w:rPr>
          <w:rFonts w:hint="eastAsia"/>
          <w:lang w:eastAsia="zh-CN"/>
        </w:rPr>
        <w:t>】</w:t>
      </w:r>
      <w:r w:rsidR="006423E4">
        <w:rPr>
          <w:lang w:eastAsia="zh-CN"/>
        </w:rPr>
        <w:t>关键字</w:t>
      </w:r>
    </w:p>
    <w:p w14:paraId="6CCB8A72" w14:textId="55608A6D" w:rsidR="000B6AC6" w:rsidRDefault="000B6AC6" w:rsidP="00396CED">
      <w:pPr>
        <w:pStyle w:val="af4"/>
        <w:numPr>
          <w:ilvl w:val="3"/>
          <w:numId w:val="3"/>
        </w:numPr>
        <w:rPr>
          <w:lang w:eastAsia="zh-CN"/>
        </w:rPr>
      </w:pPr>
      <w:r>
        <w:rPr>
          <w:rFonts w:hint="eastAsia"/>
          <w:lang w:eastAsia="zh-CN"/>
        </w:rPr>
        <w:t>搜索范围</w:t>
      </w:r>
      <w:r>
        <w:rPr>
          <w:lang w:eastAsia="zh-CN"/>
        </w:rPr>
        <w:t>包裹符合关键字的游戏</w:t>
      </w:r>
      <w:r>
        <w:rPr>
          <w:rFonts w:hint="eastAsia"/>
          <w:lang w:eastAsia="zh-CN"/>
        </w:rPr>
        <w:t>应用，</w:t>
      </w:r>
      <w:r>
        <w:rPr>
          <w:lang w:eastAsia="zh-CN"/>
        </w:rPr>
        <w:t>脚本，礼包</w:t>
      </w:r>
      <w:r>
        <w:rPr>
          <w:rFonts w:hint="eastAsia"/>
          <w:lang w:eastAsia="zh-CN"/>
        </w:rPr>
        <w:t>等</w:t>
      </w:r>
      <w:r>
        <w:rPr>
          <w:lang w:eastAsia="zh-CN"/>
        </w:rPr>
        <w:t>范围；</w:t>
      </w:r>
    </w:p>
    <w:p w14:paraId="694BAA00" w14:textId="21A59806" w:rsidR="00986855" w:rsidRPr="00986855" w:rsidRDefault="0047537F" w:rsidP="0047537F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8C5D540" wp14:editId="298569F7">
            <wp:extent cx="1566407" cy="319082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80570" cy="32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AEF87" w14:textId="6189D70A" w:rsidR="00833528" w:rsidRPr="00D9228A" w:rsidRDefault="00833528" w:rsidP="00D9228A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5" w:name="_Toc471482769"/>
      <w:r>
        <w:rPr>
          <w:rFonts w:hint="eastAsia"/>
          <w:b/>
          <w:bCs/>
          <w:sz w:val="21"/>
          <w:szCs w:val="21"/>
          <w:lang w:eastAsia="zh-CN"/>
        </w:rPr>
        <w:t>扫一扫·按钮</w:t>
      </w:r>
      <w:bookmarkEnd w:id="15"/>
    </w:p>
    <w:p w14:paraId="46226E20" w14:textId="4DADF880" w:rsidR="00444232" w:rsidRDefault="00D9228A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扫一扫</w:t>
      </w:r>
      <w:r>
        <w:rPr>
          <w:rFonts w:hint="eastAsia"/>
          <w:lang w:eastAsia="zh-CN"/>
        </w:rPr>
        <w:t>按钮进入</w:t>
      </w:r>
      <w:r>
        <w:rPr>
          <w:lang w:eastAsia="zh-CN"/>
        </w:rPr>
        <w:t>摄像头扫描模式，便于玩家</w:t>
      </w:r>
      <w:r>
        <w:rPr>
          <w:rFonts w:hint="eastAsia"/>
          <w:lang w:eastAsia="zh-CN"/>
        </w:rPr>
        <w:t>扫描</w:t>
      </w:r>
      <w:r>
        <w:rPr>
          <w:lang w:eastAsia="zh-CN"/>
        </w:rPr>
        <w:t>下载游戏以及脚本二维码等</w:t>
      </w:r>
    </w:p>
    <w:p w14:paraId="3480A40E" w14:textId="3F9B48C3" w:rsidR="00444232" w:rsidRPr="00444232" w:rsidRDefault="00D9228A" w:rsidP="00396CED">
      <w:pPr>
        <w:pStyle w:val="af4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扫一扫需要判断</w:t>
      </w:r>
      <w:r>
        <w:rPr>
          <w:rFonts w:hint="eastAsia"/>
          <w:lang w:eastAsia="zh-CN"/>
        </w:rPr>
        <w:t>当前</w:t>
      </w:r>
      <w:r>
        <w:rPr>
          <w:lang w:eastAsia="zh-CN"/>
        </w:rPr>
        <w:t>是否已经获取摄像头</w:t>
      </w:r>
      <w:r>
        <w:rPr>
          <w:rFonts w:hint="eastAsia"/>
          <w:lang w:eastAsia="zh-CN"/>
        </w:rPr>
        <w:t>使用</w:t>
      </w:r>
      <w:r>
        <w:rPr>
          <w:lang w:eastAsia="zh-CN"/>
        </w:rPr>
        <w:t>权限</w:t>
      </w:r>
      <w:r>
        <w:rPr>
          <w:rFonts w:hint="eastAsia"/>
          <w:lang w:eastAsia="zh-CN"/>
        </w:rPr>
        <w:t>，如果</w:t>
      </w:r>
      <w:r>
        <w:rPr>
          <w:lang w:eastAsia="zh-CN"/>
        </w:rPr>
        <w:t>未获得使用权限，则弹出</w:t>
      </w:r>
      <w:r>
        <w:rPr>
          <w:rFonts w:hint="eastAsia"/>
          <w:lang w:eastAsia="zh-CN"/>
        </w:rPr>
        <w:t>确认框</w:t>
      </w:r>
      <w:r>
        <w:rPr>
          <w:lang w:eastAsia="zh-CN"/>
        </w:rPr>
        <w:t>请求玩家授权；如果已经获得权限则</w:t>
      </w:r>
      <w:r>
        <w:rPr>
          <w:rFonts w:hint="eastAsia"/>
          <w:lang w:eastAsia="zh-CN"/>
        </w:rPr>
        <w:t>直接计入</w:t>
      </w:r>
      <w:r>
        <w:rPr>
          <w:lang w:eastAsia="zh-CN"/>
        </w:rPr>
        <w:t>扫描状态</w:t>
      </w:r>
    </w:p>
    <w:p w14:paraId="056D2E1B" w14:textId="1239DF14" w:rsidR="00833528" w:rsidRDefault="00833528" w:rsidP="00833528">
      <w:pPr>
        <w:pStyle w:val="3"/>
        <w:numPr>
          <w:ilvl w:val="2"/>
          <w:numId w:val="1"/>
        </w:numPr>
        <w:spacing w:line="360" w:lineRule="auto"/>
        <w:ind w:left="1418"/>
        <w:rPr>
          <w:b/>
          <w:bCs/>
          <w:sz w:val="21"/>
          <w:szCs w:val="21"/>
          <w:lang w:eastAsia="zh-CN"/>
        </w:rPr>
      </w:pPr>
      <w:bookmarkStart w:id="16" w:name="_Toc471482770"/>
      <w:r>
        <w:rPr>
          <w:rFonts w:hint="eastAsia"/>
          <w:b/>
          <w:bCs/>
          <w:sz w:val="21"/>
          <w:szCs w:val="21"/>
          <w:lang w:eastAsia="zh-CN"/>
        </w:rPr>
        <w:t>下载管理·按钮</w:t>
      </w:r>
      <w:bookmarkEnd w:id="16"/>
    </w:p>
    <w:p w14:paraId="227EB4F2" w14:textId="012ACDA1" w:rsidR="0080617B" w:rsidRDefault="0080617B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下载管理按钮进入下载管理界面</w:t>
      </w:r>
      <w:r>
        <w:rPr>
          <w:lang w:eastAsia="zh-CN"/>
        </w:rPr>
        <w:t>;</w:t>
      </w:r>
    </w:p>
    <w:p w14:paraId="18D3CBF0" w14:textId="435385F9" w:rsidR="00833528" w:rsidRPr="00833528" w:rsidRDefault="00D8508A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下载</w:t>
      </w:r>
      <w:r>
        <w:rPr>
          <w:lang w:eastAsia="zh-CN"/>
        </w:rPr>
        <w:t>管理</w:t>
      </w:r>
      <w:r>
        <w:rPr>
          <w:rFonts w:hint="eastAsia"/>
          <w:lang w:eastAsia="zh-CN"/>
        </w:rPr>
        <w:t>界面</w:t>
      </w:r>
      <w:r>
        <w:rPr>
          <w:lang w:eastAsia="zh-CN"/>
        </w:rPr>
        <w:t>等详细规则见对应策划案</w:t>
      </w:r>
    </w:p>
    <w:p w14:paraId="3A520809" w14:textId="77777777" w:rsidR="00833528" w:rsidRPr="00833528" w:rsidRDefault="00833528" w:rsidP="00833528">
      <w:pPr>
        <w:rPr>
          <w:lang w:eastAsia="zh-CN"/>
        </w:rPr>
      </w:pPr>
    </w:p>
    <w:p w14:paraId="5F3896A7" w14:textId="0CA34BC3" w:rsidR="000C7755" w:rsidRPr="0080617B" w:rsidRDefault="000C7755" w:rsidP="0080617B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7" w:name="_Toc471482771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顶部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轮播图</w:t>
      </w:r>
      <w:bookmarkEnd w:id="17"/>
    </w:p>
    <w:p w14:paraId="64203A15" w14:textId="3AEA4D01" w:rsidR="00277FE6" w:rsidRDefault="00277FE6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顶部</w:t>
      </w:r>
      <w:r>
        <w:rPr>
          <w:lang w:eastAsia="zh-CN"/>
        </w:rPr>
        <w:t>轮播图数量需要支持配置</w:t>
      </w:r>
      <w:r w:rsidR="003E097D">
        <w:rPr>
          <w:rFonts w:hint="eastAsia"/>
          <w:lang w:eastAsia="zh-CN"/>
        </w:rPr>
        <w:t>;</w:t>
      </w:r>
    </w:p>
    <w:p w14:paraId="20790C7E" w14:textId="1CE5007C" w:rsidR="0080617B" w:rsidRDefault="003A6BB7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顶部</w:t>
      </w:r>
      <w:r>
        <w:rPr>
          <w:lang w:eastAsia="zh-CN"/>
        </w:rPr>
        <w:t>轮播图</w:t>
      </w:r>
      <w:r w:rsidR="0044326B">
        <w:rPr>
          <w:rFonts w:hint="eastAsia"/>
          <w:lang w:eastAsia="zh-CN"/>
        </w:rPr>
        <w:t>每间隔</w:t>
      </w:r>
      <w:r w:rsidR="0044326B">
        <w:rPr>
          <w:rFonts w:hint="eastAsia"/>
          <w:lang w:eastAsia="zh-CN"/>
        </w:rPr>
        <w:t>2</w:t>
      </w:r>
      <w:r w:rsidR="0044326B">
        <w:rPr>
          <w:rFonts w:hint="eastAsia"/>
          <w:lang w:eastAsia="zh-CN"/>
        </w:rPr>
        <w:t>秒向右</w:t>
      </w:r>
      <w:r w:rsidR="0044326B">
        <w:rPr>
          <w:lang w:eastAsia="zh-CN"/>
        </w:rPr>
        <w:t>进行轮播一次</w:t>
      </w:r>
      <w:r w:rsidR="0044326B">
        <w:rPr>
          <w:lang w:eastAsia="zh-CN"/>
        </w:rPr>
        <w:t>;</w:t>
      </w:r>
      <w:r w:rsidR="003A0D2D">
        <w:rPr>
          <w:lang w:eastAsia="zh-CN"/>
        </w:rPr>
        <w:t xml:space="preserve"> </w:t>
      </w:r>
      <w:r w:rsidR="003A0D2D">
        <w:rPr>
          <w:rFonts w:hint="eastAsia"/>
          <w:lang w:eastAsia="zh-CN"/>
        </w:rPr>
        <w:t>轮播</w:t>
      </w:r>
      <w:r w:rsidR="003A0D2D">
        <w:rPr>
          <w:lang w:eastAsia="zh-CN"/>
        </w:rPr>
        <w:t>时间需要支持配置</w:t>
      </w:r>
      <w:r w:rsidR="003A0D2D">
        <w:rPr>
          <w:lang w:eastAsia="zh-CN"/>
        </w:rPr>
        <w:t>;</w:t>
      </w:r>
    </w:p>
    <w:p w14:paraId="23BBA786" w14:textId="6D0A3B5F" w:rsidR="00FD350E" w:rsidRPr="00833528" w:rsidRDefault="00FD350E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播放到最后一张图则下次播放第一张图循环播放</w:t>
      </w:r>
    </w:p>
    <w:p w14:paraId="4A8D0EAE" w14:textId="77777777" w:rsidR="0080617B" w:rsidRPr="0080617B" w:rsidRDefault="0080617B" w:rsidP="000C7755">
      <w:pPr>
        <w:rPr>
          <w:lang w:eastAsia="zh-CN"/>
        </w:rPr>
      </w:pPr>
    </w:p>
    <w:p w14:paraId="29A5EFAE" w14:textId="64B9BF7F" w:rsidR="001A2F2C" w:rsidRPr="00984686" w:rsidRDefault="000C7755" w:rsidP="00984686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</w:pPr>
      <w:bookmarkStart w:id="18" w:name="_Toc471482772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每日推荐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游戏</w:t>
      </w:r>
      <w:bookmarkEnd w:id="18"/>
    </w:p>
    <w:p w14:paraId="4C54D734" w14:textId="7E61B44C" w:rsidR="00984686" w:rsidRDefault="00984686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每日</w:t>
      </w:r>
      <w:r>
        <w:rPr>
          <w:lang w:eastAsia="zh-CN"/>
        </w:rPr>
        <w:t>推荐</w:t>
      </w:r>
      <w:r>
        <w:rPr>
          <w:rFonts w:hint="eastAsia"/>
          <w:lang w:eastAsia="zh-CN"/>
        </w:rPr>
        <w:t>游戏</w:t>
      </w:r>
      <w:r>
        <w:rPr>
          <w:lang w:eastAsia="zh-CN"/>
        </w:rPr>
        <w:t>数量暂定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</w:t>
      </w:r>
      <w:r>
        <w:rPr>
          <w:lang w:eastAsia="zh-CN"/>
        </w:rPr>
        <w:t>,</w:t>
      </w:r>
      <w:r>
        <w:rPr>
          <w:lang w:eastAsia="zh-CN"/>
        </w:rPr>
        <w:t>数量</w:t>
      </w:r>
      <w:r>
        <w:rPr>
          <w:rFonts w:hint="eastAsia"/>
          <w:lang w:eastAsia="zh-CN"/>
        </w:rPr>
        <w:t>需要</w:t>
      </w:r>
      <w:r>
        <w:rPr>
          <w:lang w:eastAsia="zh-CN"/>
        </w:rPr>
        <w:t>支持配置</w:t>
      </w:r>
    </w:p>
    <w:p w14:paraId="6809DE46" w14:textId="77777777" w:rsidR="00984686" w:rsidRDefault="00984686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推荐</w:t>
      </w:r>
      <w:r>
        <w:rPr>
          <w:lang w:eastAsia="zh-CN"/>
        </w:rPr>
        <w:t>游戏需要显示</w:t>
      </w:r>
    </w:p>
    <w:p w14:paraId="045D6F07" w14:textId="77777777" w:rsidR="00984686" w:rsidRDefault="00984686" w:rsidP="00396CED">
      <w:pPr>
        <w:pStyle w:val="af4"/>
        <w:numPr>
          <w:ilvl w:val="1"/>
          <w:numId w:val="4"/>
        </w:numPr>
        <w:rPr>
          <w:lang w:eastAsia="zh-CN"/>
        </w:rPr>
      </w:pPr>
      <w:r>
        <w:rPr>
          <w:rFonts w:hint="eastAsia"/>
          <w:lang w:eastAsia="zh-CN"/>
        </w:rPr>
        <w:t>游戏</w:t>
      </w:r>
      <w:r>
        <w:rPr>
          <w:lang w:eastAsia="zh-CN"/>
        </w:rPr>
        <w:t>图标</w:t>
      </w:r>
      <w:r>
        <w:rPr>
          <w:rFonts w:hint="eastAsia"/>
          <w:lang w:eastAsia="zh-CN"/>
        </w:rPr>
        <w:t>、</w:t>
      </w:r>
    </w:p>
    <w:p w14:paraId="3151AA35" w14:textId="77777777" w:rsidR="00984686" w:rsidRDefault="00984686" w:rsidP="00396CED">
      <w:pPr>
        <w:pStyle w:val="af4"/>
        <w:numPr>
          <w:ilvl w:val="1"/>
          <w:numId w:val="4"/>
        </w:numPr>
        <w:rPr>
          <w:lang w:eastAsia="zh-CN"/>
        </w:rPr>
      </w:pPr>
      <w:r>
        <w:rPr>
          <w:lang w:eastAsia="zh-CN"/>
        </w:rPr>
        <w:t>游戏名称</w:t>
      </w:r>
      <w:r>
        <w:rPr>
          <w:rFonts w:hint="eastAsia"/>
          <w:lang w:eastAsia="zh-CN"/>
        </w:rPr>
        <w:t>、</w:t>
      </w:r>
    </w:p>
    <w:p w14:paraId="0E00A716" w14:textId="36F9760E" w:rsidR="00984686" w:rsidRDefault="00984686" w:rsidP="00396CED">
      <w:pPr>
        <w:pStyle w:val="af4"/>
        <w:numPr>
          <w:ilvl w:val="1"/>
          <w:numId w:val="4"/>
        </w:numPr>
        <w:rPr>
          <w:lang w:eastAsia="zh-CN"/>
        </w:rPr>
      </w:pPr>
      <w:r>
        <w:rPr>
          <w:rFonts w:hint="eastAsia"/>
          <w:lang w:eastAsia="zh-CN"/>
        </w:rPr>
        <w:t>游戏</w:t>
      </w:r>
      <w:r>
        <w:rPr>
          <w:lang w:eastAsia="zh-CN"/>
        </w:rPr>
        <w:t>描述；最长支持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</w:t>
      </w:r>
      <w:r>
        <w:rPr>
          <w:lang w:eastAsia="zh-CN"/>
        </w:rPr>
        <w:t>汉字，</w:t>
      </w: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个</w:t>
      </w:r>
      <w:r>
        <w:rPr>
          <w:lang w:eastAsia="zh-CN"/>
        </w:rPr>
        <w:t>字符</w:t>
      </w:r>
    </w:p>
    <w:p w14:paraId="5FAE96EB" w14:textId="77777777" w:rsidR="00984686" w:rsidRDefault="00984686" w:rsidP="00396CED">
      <w:pPr>
        <w:pStyle w:val="af4"/>
        <w:numPr>
          <w:ilvl w:val="1"/>
          <w:numId w:val="4"/>
        </w:numPr>
        <w:rPr>
          <w:lang w:eastAsia="zh-CN"/>
        </w:rPr>
      </w:pPr>
      <w:r>
        <w:rPr>
          <w:lang w:eastAsia="zh-CN"/>
        </w:rPr>
        <w:t>该游戏是否有</w:t>
      </w:r>
      <w:r>
        <w:rPr>
          <w:rFonts w:hint="eastAsia"/>
          <w:lang w:eastAsia="zh-CN"/>
        </w:rPr>
        <w:t>对应辅助</w:t>
      </w:r>
      <w:r>
        <w:rPr>
          <w:lang w:eastAsia="zh-CN"/>
        </w:rPr>
        <w:t>脚本</w:t>
      </w:r>
      <w:r>
        <w:rPr>
          <w:rFonts w:hint="eastAsia"/>
          <w:lang w:eastAsia="zh-CN"/>
        </w:rPr>
        <w:t>、</w:t>
      </w:r>
    </w:p>
    <w:p w14:paraId="1A99E247" w14:textId="05D73520" w:rsidR="00984686" w:rsidRDefault="00984686" w:rsidP="00396CED">
      <w:pPr>
        <w:pStyle w:val="af4"/>
        <w:numPr>
          <w:ilvl w:val="1"/>
          <w:numId w:val="4"/>
        </w:numPr>
        <w:rPr>
          <w:lang w:eastAsia="zh-CN"/>
        </w:rPr>
      </w:pPr>
      <w:r>
        <w:rPr>
          <w:lang w:eastAsia="zh-CN"/>
        </w:rPr>
        <w:t>该游戏是否</w:t>
      </w:r>
      <w:r>
        <w:rPr>
          <w:rFonts w:hint="eastAsia"/>
          <w:lang w:eastAsia="zh-CN"/>
        </w:rPr>
        <w:t>有</w:t>
      </w:r>
      <w:r>
        <w:rPr>
          <w:lang w:eastAsia="zh-CN"/>
        </w:rPr>
        <w:t>掌握助手的专属礼包</w:t>
      </w:r>
    </w:p>
    <w:p w14:paraId="2C1DBD7B" w14:textId="3CF122C7" w:rsidR="00984686" w:rsidRDefault="00984686" w:rsidP="00396CED">
      <w:pPr>
        <w:pStyle w:val="af4"/>
        <w:numPr>
          <w:ilvl w:val="1"/>
          <w:numId w:val="4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游戏评分，评分</w:t>
      </w:r>
      <w:r>
        <w:rPr>
          <w:lang w:eastAsia="zh-CN"/>
        </w:rPr>
        <w:t>最高为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分</w:t>
      </w:r>
      <w:r>
        <w:rPr>
          <w:lang w:eastAsia="zh-CN"/>
        </w:rPr>
        <w:t>，</w:t>
      </w:r>
    </w:p>
    <w:p w14:paraId="0D185DF0" w14:textId="77777777" w:rsidR="000C7755" w:rsidRPr="00DE7BF4" w:rsidRDefault="000C7755" w:rsidP="005F6D5F">
      <w:pPr>
        <w:ind w:firstLine="0"/>
        <w:rPr>
          <w:rFonts w:hint="eastAsia"/>
          <w:lang w:eastAsia="zh-CN"/>
        </w:rPr>
      </w:pPr>
    </w:p>
    <w:p w14:paraId="7AD87A07" w14:textId="6ACEFFE8" w:rsidR="000C7755" w:rsidRPr="00DE7BF4" w:rsidRDefault="00477956" w:rsidP="00DE7BF4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</w:pPr>
      <w:bookmarkStart w:id="19" w:name="_Toc471482773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推荐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脚本</w:t>
      </w:r>
      <w:bookmarkEnd w:id="19"/>
    </w:p>
    <w:p w14:paraId="1CB58534" w14:textId="148280EF" w:rsidR="00DE7BF4" w:rsidRDefault="00DE7BF4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推荐脚本</w:t>
      </w:r>
      <w:r>
        <w:rPr>
          <w:lang w:eastAsia="zh-CN"/>
        </w:rPr>
        <w:t>数量</w:t>
      </w:r>
      <w:r>
        <w:rPr>
          <w:rFonts w:hint="eastAsia"/>
          <w:lang w:eastAsia="zh-CN"/>
        </w:rPr>
        <w:t>暂定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</w:t>
      </w:r>
      <w:r>
        <w:rPr>
          <w:lang w:eastAsia="zh-CN"/>
        </w:rPr>
        <w:t>,</w:t>
      </w:r>
      <w:r>
        <w:rPr>
          <w:lang w:eastAsia="zh-CN"/>
        </w:rPr>
        <w:t>数量需要支持配置</w:t>
      </w:r>
    </w:p>
    <w:p w14:paraId="6D99129C" w14:textId="25641933" w:rsidR="00DE7BF4" w:rsidRDefault="00DE7BF4" w:rsidP="00396CED">
      <w:pPr>
        <w:pStyle w:val="af4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推荐</w:t>
      </w:r>
      <w:r>
        <w:rPr>
          <w:lang w:eastAsia="zh-CN"/>
        </w:rPr>
        <w:t>脚本</w:t>
      </w:r>
      <w:r>
        <w:rPr>
          <w:rFonts w:hint="eastAsia"/>
          <w:lang w:eastAsia="zh-CN"/>
        </w:rPr>
        <w:t>需要显示</w:t>
      </w:r>
      <w:r>
        <w:rPr>
          <w:lang w:eastAsia="zh-CN"/>
        </w:rPr>
        <w:t>收费模式</w:t>
      </w:r>
      <w:r>
        <w:rPr>
          <w:lang w:eastAsia="zh-CN"/>
        </w:rPr>
        <w:t>:</w:t>
      </w:r>
      <w:r>
        <w:rPr>
          <w:lang w:eastAsia="zh-CN"/>
        </w:rPr>
        <w:t>免费</w:t>
      </w:r>
      <w:r>
        <w:rPr>
          <w:lang w:eastAsia="zh-CN"/>
        </w:rPr>
        <w:t>,</w:t>
      </w:r>
      <w:r>
        <w:rPr>
          <w:lang w:eastAsia="zh-CN"/>
        </w:rPr>
        <w:t>收费</w:t>
      </w:r>
    </w:p>
    <w:p w14:paraId="21C1A3CC" w14:textId="4F1B8352" w:rsidR="00DE7BF4" w:rsidRPr="00DE7BF4" w:rsidRDefault="00DE7BF4" w:rsidP="00396CED">
      <w:pPr>
        <w:pStyle w:val="af4"/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推荐</w:t>
      </w:r>
      <w:r>
        <w:rPr>
          <w:lang w:eastAsia="zh-CN"/>
        </w:rPr>
        <w:t>脚本默认显示对应游戏的图标</w:t>
      </w:r>
      <w:r>
        <w:rPr>
          <w:lang w:eastAsia="zh-CN"/>
        </w:rPr>
        <w:t>,</w:t>
      </w:r>
      <w:r>
        <w:rPr>
          <w:lang w:eastAsia="zh-CN"/>
        </w:rPr>
        <w:t>右下角显示</w:t>
      </w:r>
      <w:r>
        <w:rPr>
          <w:lang w:eastAsia="zh-CN"/>
        </w:rPr>
        <w:t>”</w:t>
      </w:r>
      <w:r>
        <w:rPr>
          <w:rFonts w:hint="eastAsia"/>
          <w:lang w:eastAsia="zh-CN"/>
        </w:rPr>
        <w:t>脚本</w:t>
      </w:r>
      <w:r>
        <w:rPr>
          <w:lang w:eastAsia="zh-CN"/>
        </w:rPr>
        <w:t>”</w:t>
      </w:r>
    </w:p>
    <w:p w14:paraId="3C6F52AD" w14:textId="6099362C" w:rsidR="0063567C" w:rsidRPr="00CE5FBC" w:rsidRDefault="0063567C" w:rsidP="00CE5FBC">
      <w:pPr>
        <w:pStyle w:val="2"/>
        <w:numPr>
          <w:ilvl w:val="1"/>
          <w:numId w:val="1"/>
        </w:numPr>
        <w:spacing w:line="360" w:lineRule="auto"/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</w:pPr>
      <w:bookmarkStart w:id="20" w:name="_Toc471482774"/>
      <w:r>
        <w:rPr>
          <w:rFonts w:asciiTheme="majorEastAsia" w:eastAsiaTheme="majorEastAsia" w:hAnsiTheme="majorEastAsia" w:hint="eastAsia"/>
          <w:b/>
          <w:bCs/>
          <w:sz w:val="21"/>
          <w:szCs w:val="21"/>
          <w:lang w:eastAsia="zh-CN"/>
        </w:rPr>
        <w:t>底部</w:t>
      </w:r>
      <w:r>
        <w:rPr>
          <w:rFonts w:asciiTheme="majorEastAsia" w:eastAsiaTheme="majorEastAsia" w:hAnsiTheme="majorEastAsia"/>
          <w:b/>
          <w:bCs/>
          <w:sz w:val="21"/>
          <w:szCs w:val="21"/>
          <w:lang w:eastAsia="zh-CN"/>
        </w:rPr>
        <w:t>导航栏</w:t>
      </w:r>
      <w:bookmarkEnd w:id="20"/>
    </w:p>
    <w:p w14:paraId="58817BE2" w14:textId="4EC6F43D" w:rsidR="00CE5FBC" w:rsidRDefault="002330CF" w:rsidP="00396CED">
      <w:pPr>
        <w:pStyle w:val="af4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底部</w:t>
      </w:r>
      <w:r>
        <w:rPr>
          <w:lang w:eastAsia="zh-CN"/>
        </w:rPr>
        <w:t>导航栏分为</w:t>
      </w:r>
      <w:r>
        <w:rPr>
          <w:rFonts w:hint="eastAsia"/>
          <w:lang w:eastAsia="zh-CN"/>
        </w:rPr>
        <w:t>首页、</w:t>
      </w:r>
      <w:r>
        <w:rPr>
          <w:lang w:eastAsia="zh-CN"/>
        </w:rPr>
        <w:t>游戏、启动游戏</w:t>
      </w:r>
      <w:r>
        <w:rPr>
          <w:rFonts w:hint="eastAsia"/>
          <w:lang w:eastAsia="zh-CN"/>
        </w:rPr>
        <w:t>、</w:t>
      </w:r>
      <w:r>
        <w:rPr>
          <w:lang w:eastAsia="zh-CN"/>
        </w:rPr>
        <w:t>脚本辅助、游戏圈</w:t>
      </w:r>
    </w:p>
    <w:p w14:paraId="419496FC" w14:textId="62A8F6DA" w:rsidR="002330CF" w:rsidRDefault="002330CF" w:rsidP="00396CED">
      <w:pPr>
        <w:pStyle w:val="af4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启动</w:t>
      </w:r>
      <w:r>
        <w:rPr>
          <w:lang w:eastAsia="zh-CN"/>
        </w:rPr>
        <w:t>掌握助手默认选中首页</w:t>
      </w:r>
      <w:r>
        <w:rPr>
          <w:rFonts w:hint="eastAsia"/>
          <w:lang w:eastAsia="zh-CN"/>
        </w:rPr>
        <w:t>分页</w:t>
      </w:r>
    </w:p>
    <w:p w14:paraId="58D53C4E" w14:textId="77777777" w:rsidR="002330CF" w:rsidRPr="00CE5FBC" w:rsidRDefault="002330CF" w:rsidP="002330CF">
      <w:pPr>
        <w:ind w:left="703" w:firstLine="0"/>
        <w:rPr>
          <w:rFonts w:hint="eastAsia"/>
          <w:lang w:eastAsia="zh-CN"/>
        </w:rPr>
      </w:pPr>
    </w:p>
    <w:sectPr w:rsidR="002330CF" w:rsidRPr="00CE5FBC" w:rsidSect="009C4B10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69A323" w14:textId="77777777" w:rsidR="00396CED" w:rsidRDefault="00396CED">
      <w:r>
        <w:separator/>
      </w:r>
    </w:p>
  </w:endnote>
  <w:endnote w:type="continuationSeparator" w:id="0">
    <w:p w14:paraId="03E53A36" w14:textId="77777777" w:rsidR="00396CED" w:rsidRDefault="00396C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885819" w14:textId="7D40358A" w:rsidR="004614E3" w:rsidRPr="00BB5A69" w:rsidRDefault="004614E3" w:rsidP="00EE39B7">
    <w:pPr>
      <w:pStyle w:val="a5"/>
      <w:ind w:firstLineChars="1100" w:firstLine="2310"/>
      <w:jc w:val="right"/>
      <w:rPr>
        <w:rFonts w:ascii="方正姚体" w:eastAsia="方正姚体" w:hAnsi="微软雅黑"/>
        <w:sz w:val="21"/>
        <w:szCs w:val="21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DBA95B" w14:textId="77777777" w:rsidR="00396CED" w:rsidRDefault="00396CED">
      <w:r>
        <w:separator/>
      </w:r>
    </w:p>
  </w:footnote>
  <w:footnote w:type="continuationSeparator" w:id="0">
    <w:p w14:paraId="5D90C9FF" w14:textId="77777777" w:rsidR="00396CED" w:rsidRDefault="00396C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E2FEE6" w14:textId="2D1E44C0" w:rsidR="004614E3" w:rsidRDefault="004614E3" w:rsidP="00F7062D">
    <w:pPr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EB2277"/>
    <w:multiLevelType w:val="hybridMultilevel"/>
    <w:tmpl w:val="932C706A"/>
    <w:lvl w:ilvl="0" w:tplc="0409000B">
      <w:start w:val="1"/>
      <w:numFmt w:val="bullet"/>
      <w:lvlText w:val=""/>
      <w:lvlJc w:val="left"/>
      <w:pPr>
        <w:ind w:left="703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8C76F2C"/>
    <w:multiLevelType w:val="hybridMultilevel"/>
    <w:tmpl w:val="604EFE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C0A1448"/>
    <w:multiLevelType w:val="hybridMultilevel"/>
    <w:tmpl w:val="872C4C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3">
    <w:nsid w:val="783C770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FFB0DE8"/>
    <w:multiLevelType w:val="hybridMultilevel"/>
    <w:tmpl w:val="6E38CD9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703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ind w:left="846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365EA"/>
    <w:rsid w:val="000008B7"/>
    <w:rsid w:val="000008DF"/>
    <w:rsid w:val="00000A0D"/>
    <w:rsid w:val="00000D93"/>
    <w:rsid w:val="000015BC"/>
    <w:rsid w:val="00001775"/>
    <w:rsid w:val="00004815"/>
    <w:rsid w:val="00004E07"/>
    <w:rsid w:val="00005034"/>
    <w:rsid w:val="000052D6"/>
    <w:rsid w:val="00006D74"/>
    <w:rsid w:val="000073A3"/>
    <w:rsid w:val="00007A9E"/>
    <w:rsid w:val="0001054D"/>
    <w:rsid w:val="000106CA"/>
    <w:rsid w:val="000113F2"/>
    <w:rsid w:val="00011580"/>
    <w:rsid w:val="0001204C"/>
    <w:rsid w:val="00012415"/>
    <w:rsid w:val="0001241A"/>
    <w:rsid w:val="00012E39"/>
    <w:rsid w:val="000130B5"/>
    <w:rsid w:val="00013219"/>
    <w:rsid w:val="00013586"/>
    <w:rsid w:val="00013A8D"/>
    <w:rsid w:val="00013C60"/>
    <w:rsid w:val="000154C4"/>
    <w:rsid w:val="000156A5"/>
    <w:rsid w:val="00015CF0"/>
    <w:rsid w:val="000163E6"/>
    <w:rsid w:val="0001647F"/>
    <w:rsid w:val="00016667"/>
    <w:rsid w:val="00016C72"/>
    <w:rsid w:val="000179D1"/>
    <w:rsid w:val="0002007F"/>
    <w:rsid w:val="00021789"/>
    <w:rsid w:val="00021D33"/>
    <w:rsid w:val="000222B3"/>
    <w:rsid w:val="00023452"/>
    <w:rsid w:val="0002523E"/>
    <w:rsid w:val="00025314"/>
    <w:rsid w:val="0002550A"/>
    <w:rsid w:val="000257FE"/>
    <w:rsid w:val="00025905"/>
    <w:rsid w:val="00026F56"/>
    <w:rsid w:val="00027388"/>
    <w:rsid w:val="0003089F"/>
    <w:rsid w:val="00031233"/>
    <w:rsid w:val="00031AF3"/>
    <w:rsid w:val="0003229E"/>
    <w:rsid w:val="00032854"/>
    <w:rsid w:val="00032917"/>
    <w:rsid w:val="00033F4A"/>
    <w:rsid w:val="0003423C"/>
    <w:rsid w:val="000347EF"/>
    <w:rsid w:val="00035148"/>
    <w:rsid w:val="000358A1"/>
    <w:rsid w:val="00035AAC"/>
    <w:rsid w:val="00035C0E"/>
    <w:rsid w:val="00037ADB"/>
    <w:rsid w:val="0004025C"/>
    <w:rsid w:val="00040BAA"/>
    <w:rsid w:val="000419A2"/>
    <w:rsid w:val="00042CB0"/>
    <w:rsid w:val="00043087"/>
    <w:rsid w:val="000447D2"/>
    <w:rsid w:val="00050F8C"/>
    <w:rsid w:val="00051C5E"/>
    <w:rsid w:val="00051CD3"/>
    <w:rsid w:val="00052B69"/>
    <w:rsid w:val="00053792"/>
    <w:rsid w:val="00053D05"/>
    <w:rsid w:val="00054075"/>
    <w:rsid w:val="00054294"/>
    <w:rsid w:val="0005436E"/>
    <w:rsid w:val="0005492E"/>
    <w:rsid w:val="00054B31"/>
    <w:rsid w:val="00054BBD"/>
    <w:rsid w:val="00055A25"/>
    <w:rsid w:val="00055FC3"/>
    <w:rsid w:val="000564ED"/>
    <w:rsid w:val="00056C72"/>
    <w:rsid w:val="0005717A"/>
    <w:rsid w:val="000576BA"/>
    <w:rsid w:val="00057ADC"/>
    <w:rsid w:val="0006072E"/>
    <w:rsid w:val="0006075A"/>
    <w:rsid w:val="0006075F"/>
    <w:rsid w:val="000622C1"/>
    <w:rsid w:val="000623FD"/>
    <w:rsid w:val="000624F1"/>
    <w:rsid w:val="00063626"/>
    <w:rsid w:val="00064112"/>
    <w:rsid w:val="00064267"/>
    <w:rsid w:val="00065A2B"/>
    <w:rsid w:val="00065A72"/>
    <w:rsid w:val="00067768"/>
    <w:rsid w:val="0006795C"/>
    <w:rsid w:val="00067BA1"/>
    <w:rsid w:val="00070232"/>
    <w:rsid w:val="00070242"/>
    <w:rsid w:val="000702A9"/>
    <w:rsid w:val="000711DC"/>
    <w:rsid w:val="000724C1"/>
    <w:rsid w:val="0007298F"/>
    <w:rsid w:val="00072DFB"/>
    <w:rsid w:val="00073497"/>
    <w:rsid w:val="0007449E"/>
    <w:rsid w:val="000762BB"/>
    <w:rsid w:val="0007633F"/>
    <w:rsid w:val="00076764"/>
    <w:rsid w:val="00076DFE"/>
    <w:rsid w:val="00077800"/>
    <w:rsid w:val="000800E4"/>
    <w:rsid w:val="0008033C"/>
    <w:rsid w:val="000806D2"/>
    <w:rsid w:val="00080BE5"/>
    <w:rsid w:val="00081270"/>
    <w:rsid w:val="00081293"/>
    <w:rsid w:val="00082396"/>
    <w:rsid w:val="00082511"/>
    <w:rsid w:val="00083407"/>
    <w:rsid w:val="0008384B"/>
    <w:rsid w:val="00083A67"/>
    <w:rsid w:val="000848B8"/>
    <w:rsid w:val="000858DB"/>
    <w:rsid w:val="00085C78"/>
    <w:rsid w:val="00086329"/>
    <w:rsid w:val="000865AA"/>
    <w:rsid w:val="00087486"/>
    <w:rsid w:val="000902D0"/>
    <w:rsid w:val="0009145D"/>
    <w:rsid w:val="00091542"/>
    <w:rsid w:val="000918D0"/>
    <w:rsid w:val="00091A11"/>
    <w:rsid w:val="00091ABA"/>
    <w:rsid w:val="00091FDF"/>
    <w:rsid w:val="000934D8"/>
    <w:rsid w:val="00093F01"/>
    <w:rsid w:val="000940C3"/>
    <w:rsid w:val="00094797"/>
    <w:rsid w:val="00095968"/>
    <w:rsid w:val="00095B16"/>
    <w:rsid w:val="00095B9E"/>
    <w:rsid w:val="00096CC3"/>
    <w:rsid w:val="00097825"/>
    <w:rsid w:val="00097FCC"/>
    <w:rsid w:val="000A026C"/>
    <w:rsid w:val="000A2618"/>
    <w:rsid w:val="000A2C25"/>
    <w:rsid w:val="000A343D"/>
    <w:rsid w:val="000A3676"/>
    <w:rsid w:val="000A51F1"/>
    <w:rsid w:val="000A54AB"/>
    <w:rsid w:val="000A76D4"/>
    <w:rsid w:val="000A7A99"/>
    <w:rsid w:val="000B0074"/>
    <w:rsid w:val="000B00B4"/>
    <w:rsid w:val="000B01FD"/>
    <w:rsid w:val="000B11EF"/>
    <w:rsid w:val="000B20DC"/>
    <w:rsid w:val="000B2D90"/>
    <w:rsid w:val="000B41F6"/>
    <w:rsid w:val="000B6AC6"/>
    <w:rsid w:val="000B7B9C"/>
    <w:rsid w:val="000B7D5F"/>
    <w:rsid w:val="000C0A1B"/>
    <w:rsid w:val="000C1969"/>
    <w:rsid w:val="000C25D7"/>
    <w:rsid w:val="000C2EF0"/>
    <w:rsid w:val="000C3BA8"/>
    <w:rsid w:val="000C4001"/>
    <w:rsid w:val="000C46CF"/>
    <w:rsid w:val="000C4BCC"/>
    <w:rsid w:val="000C57C6"/>
    <w:rsid w:val="000C5D17"/>
    <w:rsid w:val="000C6808"/>
    <w:rsid w:val="000C6A75"/>
    <w:rsid w:val="000C71F7"/>
    <w:rsid w:val="000C7755"/>
    <w:rsid w:val="000D0003"/>
    <w:rsid w:val="000D02BE"/>
    <w:rsid w:val="000D1D9A"/>
    <w:rsid w:val="000D2652"/>
    <w:rsid w:val="000D2963"/>
    <w:rsid w:val="000D34FD"/>
    <w:rsid w:val="000D3B59"/>
    <w:rsid w:val="000D4534"/>
    <w:rsid w:val="000D478A"/>
    <w:rsid w:val="000D5374"/>
    <w:rsid w:val="000D62F1"/>
    <w:rsid w:val="000D69B1"/>
    <w:rsid w:val="000D7203"/>
    <w:rsid w:val="000D7FF8"/>
    <w:rsid w:val="000E0397"/>
    <w:rsid w:val="000E0A1B"/>
    <w:rsid w:val="000E159D"/>
    <w:rsid w:val="000E1649"/>
    <w:rsid w:val="000E1804"/>
    <w:rsid w:val="000E2815"/>
    <w:rsid w:val="000E2D07"/>
    <w:rsid w:val="000E5F4B"/>
    <w:rsid w:val="000E6066"/>
    <w:rsid w:val="000E68DD"/>
    <w:rsid w:val="000E69C9"/>
    <w:rsid w:val="000E6D1A"/>
    <w:rsid w:val="000E7630"/>
    <w:rsid w:val="000F1437"/>
    <w:rsid w:val="000F1E36"/>
    <w:rsid w:val="000F206C"/>
    <w:rsid w:val="000F508C"/>
    <w:rsid w:val="000F5E20"/>
    <w:rsid w:val="000F63AC"/>
    <w:rsid w:val="000F727E"/>
    <w:rsid w:val="00100298"/>
    <w:rsid w:val="001013D1"/>
    <w:rsid w:val="001019E2"/>
    <w:rsid w:val="0010419F"/>
    <w:rsid w:val="00104428"/>
    <w:rsid w:val="001044CB"/>
    <w:rsid w:val="00105414"/>
    <w:rsid w:val="00105981"/>
    <w:rsid w:val="00106C74"/>
    <w:rsid w:val="0010762D"/>
    <w:rsid w:val="00107DF6"/>
    <w:rsid w:val="00110AA3"/>
    <w:rsid w:val="00110E6D"/>
    <w:rsid w:val="00111C83"/>
    <w:rsid w:val="00112618"/>
    <w:rsid w:val="00112AC2"/>
    <w:rsid w:val="00114FFC"/>
    <w:rsid w:val="001150A8"/>
    <w:rsid w:val="001153DF"/>
    <w:rsid w:val="00116A4F"/>
    <w:rsid w:val="00116F75"/>
    <w:rsid w:val="00117165"/>
    <w:rsid w:val="00117A24"/>
    <w:rsid w:val="00117A70"/>
    <w:rsid w:val="00120486"/>
    <w:rsid w:val="001205BA"/>
    <w:rsid w:val="00120F4B"/>
    <w:rsid w:val="001215A8"/>
    <w:rsid w:val="001233A8"/>
    <w:rsid w:val="0012370F"/>
    <w:rsid w:val="001242D8"/>
    <w:rsid w:val="0012446A"/>
    <w:rsid w:val="00125200"/>
    <w:rsid w:val="00126778"/>
    <w:rsid w:val="001267CA"/>
    <w:rsid w:val="00126EF3"/>
    <w:rsid w:val="00126F0D"/>
    <w:rsid w:val="00127396"/>
    <w:rsid w:val="001275C9"/>
    <w:rsid w:val="001304CF"/>
    <w:rsid w:val="00130FED"/>
    <w:rsid w:val="0013120E"/>
    <w:rsid w:val="001312E8"/>
    <w:rsid w:val="00131BF2"/>
    <w:rsid w:val="00131C14"/>
    <w:rsid w:val="00131CAF"/>
    <w:rsid w:val="0013275C"/>
    <w:rsid w:val="00132B62"/>
    <w:rsid w:val="001340E9"/>
    <w:rsid w:val="001349DB"/>
    <w:rsid w:val="00134C14"/>
    <w:rsid w:val="00135C51"/>
    <w:rsid w:val="0013719F"/>
    <w:rsid w:val="00137876"/>
    <w:rsid w:val="00137D96"/>
    <w:rsid w:val="00140A4A"/>
    <w:rsid w:val="00140A76"/>
    <w:rsid w:val="00140A81"/>
    <w:rsid w:val="0014117A"/>
    <w:rsid w:val="00141C33"/>
    <w:rsid w:val="00142C84"/>
    <w:rsid w:val="0014328D"/>
    <w:rsid w:val="0014339A"/>
    <w:rsid w:val="001458A5"/>
    <w:rsid w:val="0014655F"/>
    <w:rsid w:val="00146997"/>
    <w:rsid w:val="001507CB"/>
    <w:rsid w:val="001508C0"/>
    <w:rsid w:val="00150F5A"/>
    <w:rsid w:val="0015117B"/>
    <w:rsid w:val="001517AD"/>
    <w:rsid w:val="00152594"/>
    <w:rsid w:val="00153A45"/>
    <w:rsid w:val="001541CC"/>
    <w:rsid w:val="001549C7"/>
    <w:rsid w:val="00155DD2"/>
    <w:rsid w:val="00156217"/>
    <w:rsid w:val="00156BE0"/>
    <w:rsid w:val="00156C8C"/>
    <w:rsid w:val="001610ED"/>
    <w:rsid w:val="0016202A"/>
    <w:rsid w:val="00163197"/>
    <w:rsid w:val="001636DE"/>
    <w:rsid w:val="00164587"/>
    <w:rsid w:val="00164AC6"/>
    <w:rsid w:val="00164B7D"/>
    <w:rsid w:val="001651FF"/>
    <w:rsid w:val="00165343"/>
    <w:rsid w:val="00165835"/>
    <w:rsid w:val="00166AC3"/>
    <w:rsid w:val="001677DA"/>
    <w:rsid w:val="001679F7"/>
    <w:rsid w:val="0017020F"/>
    <w:rsid w:val="00170F1F"/>
    <w:rsid w:val="00172BA5"/>
    <w:rsid w:val="00174C8D"/>
    <w:rsid w:val="00175F7F"/>
    <w:rsid w:val="00177207"/>
    <w:rsid w:val="00177605"/>
    <w:rsid w:val="00177B58"/>
    <w:rsid w:val="0018020B"/>
    <w:rsid w:val="001807D4"/>
    <w:rsid w:val="00181AAA"/>
    <w:rsid w:val="001849A9"/>
    <w:rsid w:val="001850B5"/>
    <w:rsid w:val="001856D7"/>
    <w:rsid w:val="0018657F"/>
    <w:rsid w:val="001868DF"/>
    <w:rsid w:val="00186B2C"/>
    <w:rsid w:val="001871F0"/>
    <w:rsid w:val="00187591"/>
    <w:rsid w:val="00187F4F"/>
    <w:rsid w:val="00190310"/>
    <w:rsid w:val="00194925"/>
    <w:rsid w:val="00194B92"/>
    <w:rsid w:val="00194CDB"/>
    <w:rsid w:val="00194ECA"/>
    <w:rsid w:val="0019525E"/>
    <w:rsid w:val="001955F3"/>
    <w:rsid w:val="00195D20"/>
    <w:rsid w:val="00195D69"/>
    <w:rsid w:val="00195F00"/>
    <w:rsid w:val="001966C5"/>
    <w:rsid w:val="001A19EB"/>
    <w:rsid w:val="001A2268"/>
    <w:rsid w:val="001A2F2C"/>
    <w:rsid w:val="001A35AE"/>
    <w:rsid w:val="001A4550"/>
    <w:rsid w:val="001A4609"/>
    <w:rsid w:val="001A69C5"/>
    <w:rsid w:val="001A6CB1"/>
    <w:rsid w:val="001A6DD5"/>
    <w:rsid w:val="001A744D"/>
    <w:rsid w:val="001A7544"/>
    <w:rsid w:val="001A7995"/>
    <w:rsid w:val="001B0186"/>
    <w:rsid w:val="001B05B2"/>
    <w:rsid w:val="001B089E"/>
    <w:rsid w:val="001B108A"/>
    <w:rsid w:val="001B177A"/>
    <w:rsid w:val="001B1EA0"/>
    <w:rsid w:val="001B1EAF"/>
    <w:rsid w:val="001B1FE0"/>
    <w:rsid w:val="001B2306"/>
    <w:rsid w:val="001B2760"/>
    <w:rsid w:val="001B2EED"/>
    <w:rsid w:val="001B30E8"/>
    <w:rsid w:val="001B37EB"/>
    <w:rsid w:val="001B386D"/>
    <w:rsid w:val="001B3C5A"/>
    <w:rsid w:val="001B4CBD"/>
    <w:rsid w:val="001B4F27"/>
    <w:rsid w:val="001B6320"/>
    <w:rsid w:val="001B6C01"/>
    <w:rsid w:val="001C1BB8"/>
    <w:rsid w:val="001C2DA8"/>
    <w:rsid w:val="001C3288"/>
    <w:rsid w:val="001C44D1"/>
    <w:rsid w:val="001C50AF"/>
    <w:rsid w:val="001C5460"/>
    <w:rsid w:val="001C5D2B"/>
    <w:rsid w:val="001C5FFD"/>
    <w:rsid w:val="001C7343"/>
    <w:rsid w:val="001C7453"/>
    <w:rsid w:val="001C7EF2"/>
    <w:rsid w:val="001D00AF"/>
    <w:rsid w:val="001D08AA"/>
    <w:rsid w:val="001D152D"/>
    <w:rsid w:val="001D2D03"/>
    <w:rsid w:val="001D40EB"/>
    <w:rsid w:val="001D4CA3"/>
    <w:rsid w:val="001D50EE"/>
    <w:rsid w:val="001D539B"/>
    <w:rsid w:val="001D5D02"/>
    <w:rsid w:val="001D6F0B"/>
    <w:rsid w:val="001D76E1"/>
    <w:rsid w:val="001D79F1"/>
    <w:rsid w:val="001D7A6B"/>
    <w:rsid w:val="001E0F50"/>
    <w:rsid w:val="001E147F"/>
    <w:rsid w:val="001E2397"/>
    <w:rsid w:val="001E3117"/>
    <w:rsid w:val="001E3347"/>
    <w:rsid w:val="001E44A7"/>
    <w:rsid w:val="001E4609"/>
    <w:rsid w:val="001E4E4E"/>
    <w:rsid w:val="001E52C1"/>
    <w:rsid w:val="001E563C"/>
    <w:rsid w:val="001E579E"/>
    <w:rsid w:val="001E59DE"/>
    <w:rsid w:val="001E5CC0"/>
    <w:rsid w:val="001E74F1"/>
    <w:rsid w:val="001E7673"/>
    <w:rsid w:val="001E7A25"/>
    <w:rsid w:val="001E7F88"/>
    <w:rsid w:val="001F0BFC"/>
    <w:rsid w:val="001F24A8"/>
    <w:rsid w:val="001F2D7F"/>
    <w:rsid w:val="001F2F8F"/>
    <w:rsid w:val="001F31BD"/>
    <w:rsid w:val="001F32C1"/>
    <w:rsid w:val="001F3376"/>
    <w:rsid w:val="001F368D"/>
    <w:rsid w:val="001F3B8F"/>
    <w:rsid w:val="001F4E22"/>
    <w:rsid w:val="001F4F39"/>
    <w:rsid w:val="001F525E"/>
    <w:rsid w:val="001F546E"/>
    <w:rsid w:val="001F5EE4"/>
    <w:rsid w:val="001F62C0"/>
    <w:rsid w:val="001F6461"/>
    <w:rsid w:val="001F6724"/>
    <w:rsid w:val="001F6C88"/>
    <w:rsid w:val="001F6D00"/>
    <w:rsid w:val="001F6DA3"/>
    <w:rsid w:val="0020012A"/>
    <w:rsid w:val="0020042B"/>
    <w:rsid w:val="00200C73"/>
    <w:rsid w:val="00200C92"/>
    <w:rsid w:val="00201C98"/>
    <w:rsid w:val="00203A78"/>
    <w:rsid w:val="00203CC5"/>
    <w:rsid w:val="00204571"/>
    <w:rsid w:val="00204C25"/>
    <w:rsid w:val="00204FE1"/>
    <w:rsid w:val="00206247"/>
    <w:rsid w:val="00207243"/>
    <w:rsid w:val="00207B68"/>
    <w:rsid w:val="00210066"/>
    <w:rsid w:val="00210D92"/>
    <w:rsid w:val="0021178F"/>
    <w:rsid w:val="00211AA5"/>
    <w:rsid w:val="00211C31"/>
    <w:rsid w:val="002128AF"/>
    <w:rsid w:val="00212B0C"/>
    <w:rsid w:val="00212ECD"/>
    <w:rsid w:val="00213C15"/>
    <w:rsid w:val="00214C9C"/>
    <w:rsid w:val="00215648"/>
    <w:rsid w:val="00215A56"/>
    <w:rsid w:val="00215B7D"/>
    <w:rsid w:val="00216E12"/>
    <w:rsid w:val="0021710D"/>
    <w:rsid w:val="00217B0F"/>
    <w:rsid w:val="00217D39"/>
    <w:rsid w:val="00217DF1"/>
    <w:rsid w:val="00220A45"/>
    <w:rsid w:val="00223275"/>
    <w:rsid w:val="0022414B"/>
    <w:rsid w:val="0022506B"/>
    <w:rsid w:val="00225756"/>
    <w:rsid w:val="00225E54"/>
    <w:rsid w:val="00226D2A"/>
    <w:rsid w:val="002270F3"/>
    <w:rsid w:val="00230559"/>
    <w:rsid w:val="002308BC"/>
    <w:rsid w:val="002313A2"/>
    <w:rsid w:val="00231EAC"/>
    <w:rsid w:val="002330CF"/>
    <w:rsid w:val="00233CA3"/>
    <w:rsid w:val="002344D9"/>
    <w:rsid w:val="002350F4"/>
    <w:rsid w:val="00236ED0"/>
    <w:rsid w:val="00236F36"/>
    <w:rsid w:val="002371F9"/>
    <w:rsid w:val="00237285"/>
    <w:rsid w:val="00237D07"/>
    <w:rsid w:val="00240669"/>
    <w:rsid w:val="00240CA4"/>
    <w:rsid w:val="00241089"/>
    <w:rsid w:val="002411C0"/>
    <w:rsid w:val="002420ED"/>
    <w:rsid w:val="00242500"/>
    <w:rsid w:val="00242AC6"/>
    <w:rsid w:val="00242C11"/>
    <w:rsid w:val="00242C7F"/>
    <w:rsid w:val="00243F3A"/>
    <w:rsid w:val="00244535"/>
    <w:rsid w:val="0024515D"/>
    <w:rsid w:val="0024563B"/>
    <w:rsid w:val="002457FB"/>
    <w:rsid w:val="00245B31"/>
    <w:rsid w:val="00246B9C"/>
    <w:rsid w:val="00247D5D"/>
    <w:rsid w:val="0025029E"/>
    <w:rsid w:val="0025095C"/>
    <w:rsid w:val="00250EFF"/>
    <w:rsid w:val="00252FD3"/>
    <w:rsid w:val="00253837"/>
    <w:rsid w:val="0025405D"/>
    <w:rsid w:val="0025432B"/>
    <w:rsid w:val="002543F4"/>
    <w:rsid w:val="002549A1"/>
    <w:rsid w:val="002557ED"/>
    <w:rsid w:val="00257325"/>
    <w:rsid w:val="00257FD6"/>
    <w:rsid w:val="00261E77"/>
    <w:rsid w:val="00262818"/>
    <w:rsid w:val="00262BF8"/>
    <w:rsid w:val="00264A12"/>
    <w:rsid w:val="00264CF7"/>
    <w:rsid w:val="002654C8"/>
    <w:rsid w:val="0026618E"/>
    <w:rsid w:val="00266440"/>
    <w:rsid w:val="00266874"/>
    <w:rsid w:val="00266BB1"/>
    <w:rsid w:val="002706C0"/>
    <w:rsid w:val="00271597"/>
    <w:rsid w:val="00271A11"/>
    <w:rsid w:val="00272A96"/>
    <w:rsid w:val="00272C61"/>
    <w:rsid w:val="00273DEB"/>
    <w:rsid w:val="00273F84"/>
    <w:rsid w:val="0027424C"/>
    <w:rsid w:val="0027490E"/>
    <w:rsid w:val="00275734"/>
    <w:rsid w:val="00275B60"/>
    <w:rsid w:val="002763B8"/>
    <w:rsid w:val="002765A1"/>
    <w:rsid w:val="0027695C"/>
    <w:rsid w:val="00277380"/>
    <w:rsid w:val="002776FD"/>
    <w:rsid w:val="00277FE6"/>
    <w:rsid w:val="0028064F"/>
    <w:rsid w:val="00280687"/>
    <w:rsid w:val="00280A10"/>
    <w:rsid w:val="0028113F"/>
    <w:rsid w:val="002815C7"/>
    <w:rsid w:val="00281B78"/>
    <w:rsid w:val="00281E19"/>
    <w:rsid w:val="00283520"/>
    <w:rsid w:val="0028393B"/>
    <w:rsid w:val="00283A45"/>
    <w:rsid w:val="00283ABC"/>
    <w:rsid w:val="002859F8"/>
    <w:rsid w:val="002877B8"/>
    <w:rsid w:val="002878DC"/>
    <w:rsid w:val="0028795E"/>
    <w:rsid w:val="0029106F"/>
    <w:rsid w:val="00291779"/>
    <w:rsid w:val="00292363"/>
    <w:rsid w:val="00292605"/>
    <w:rsid w:val="00292C01"/>
    <w:rsid w:val="00292D84"/>
    <w:rsid w:val="00292DC1"/>
    <w:rsid w:val="00293ECA"/>
    <w:rsid w:val="002942E9"/>
    <w:rsid w:val="00294757"/>
    <w:rsid w:val="00294CBA"/>
    <w:rsid w:val="00295547"/>
    <w:rsid w:val="00295CA2"/>
    <w:rsid w:val="0029738F"/>
    <w:rsid w:val="002A0F4C"/>
    <w:rsid w:val="002A2107"/>
    <w:rsid w:val="002A377F"/>
    <w:rsid w:val="002A38EF"/>
    <w:rsid w:val="002A3D8A"/>
    <w:rsid w:val="002A42C1"/>
    <w:rsid w:val="002A4DF1"/>
    <w:rsid w:val="002A5950"/>
    <w:rsid w:val="002A5F8D"/>
    <w:rsid w:val="002A6B34"/>
    <w:rsid w:val="002A70CE"/>
    <w:rsid w:val="002A7785"/>
    <w:rsid w:val="002B0037"/>
    <w:rsid w:val="002B04BF"/>
    <w:rsid w:val="002B08A4"/>
    <w:rsid w:val="002B11AF"/>
    <w:rsid w:val="002B1E7A"/>
    <w:rsid w:val="002B21DA"/>
    <w:rsid w:val="002B24D4"/>
    <w:rsid w:val="002B2AA2"/>
    <w:rsid w:val="002B3199"/>
    <w:rsid w:val="002B34C0"/>
    <w:rsid w:val="002B5284"/>
    <w:rsid w:val="002B62A3"/>
    <w:rsid w:val="002B65E9"/>
    <w:rsid w:val="002B7185"/>
    <w:rsid w:val="002C0B92"/>
    <w:rsid w:val="002C0C0E"/>
    <w:rsid w:val="002C0CC9"/>
    <w:rsid w:val="002C133D"/>
    <w:rsid w:val="002C169F"/>
    <w:rsid w:val="002C1A7B"/>
    <w:rsid w:val="002C1C80"/>
    <w:rsid w:val="002C3571"/>
    <w:rsid w:val="002C3D5A"/>
    <w:rsid w:val="002C5159"/>
    <w:rsid w:val="002C5598"/>
    <w:rsid w:val="002C60F9"/>
    <w:rsid w:val="002C6808"/>
    <w:rsid w:val="002C74C5"/>
    <w:rsid w:val="002C7760"/>
    <w:rsid w:val="002C7865"/>
    <w:rsid w:val="002C7AEF"/>
    <w:rsid w:val="002D118A"/>
    <w:rsid w:val="002D126A"/>
    <w:rsid w:val="002D270A"/>
    <w:rsid w:val="002D3550"/>
    <w:rsid w:val="002D402C"/>
    <w:rsid w:val="002D4031"/>
    <w:rsid w:val="002D48CE"/>
    <w:rsid w:val="002D56D8"/>
    <w:rsid w:val="002D56E5"/>
    <w:rsid w:val="002D58F4"/>
    <w:rsid w:val="002D6354"/>
    <w:rsid w:val="002D7B9A"/>
    <w:rsid w:val="002D7C4E"/>
    <w:rsid w:val="002D7F9B"/>
    <w:rsid w:val="002E1967"/>
    <w:rsid w:val="002E2638"/>
    <w:rsid w:val="002E29E9"/>
    <w:rsid w:val="002E412B"/>
    <w:rsid w:val="002E518F"/>
    <w:rsid w:val="002E5473"/>
    <w:rsid w:val="002E54F6"/>
    <w:rsid w:val="002E77B9"/>
    <w:rsid w:val="002F1443"/>
    <w:rsid w:val="002F17F1"/>
    <w:rsid w:val="002F1989"/>
    <w:rsid w:val="002F23D0"/>
    <w:rsid w:val="002F24C6"/>
    <w:rsid w:val="002F31A5"/>
    <w:rsid w:val="002F3FA9"/>
    <w:rsid w:val="002F4238"/>
    <w:rsid w:val="002F4832"/>
    <w:rsid w:val="002F5128"/>
    <w:rsid w:val="002F5E24"/>
    <w:rsid w:val="002F65A8"/>
    <w:rsid w:val="002F69E7"/>
    <w:rsid w:val="002F72BF"/>
    <w:rsid w:val="002F759F"/>
    <w:rsid w:val="002F7CC9"/>
    <w:rsid w:val="002F7E47"/>
    <w:rsid w:val="00300063"/>
    <w:rsid w:val="00300300"/>
    <w:rsid w:val="00300925"/>
    <w:rsid w:val="00302A5C"/>
    <w:rsid w:val="00302E7F"/>
    <w:rsid w:val="00303046"/>
    <w:rsid w:val="00304346"/>
    <w:rsid w:val="0030448B"/>
    <w:rsid w:val="00304880"/>
    <w:rsid w:val="00304A27"/>
    <w:rsid w:val="00305907"/>
    <w:rsid w:val="00305E23"/>
    <w:rsid w:val="00306833"/>
    <w:rsid w:val="00307AC5"/>
    <w:rsid w:val="003104C4"/>
    <w:rsid w:val="00310D74"/>
    <w:rsid w:val="0031161C"/>
    <w:rsid w:val="00311D86"/>
    <w:rsid w:val="00312AAD"/>
    <w:rsid w:val="00312CC5"/>
    <w:rsid w:val="00313667"/>
    <w:rsid w:val="00313D0E"/>
    <w:rsid w:val="00314975"/>
    <w:rsid w:val="00315AC6"/>
    <w:rsid w:val="0032075B"/>
    <w:rsid w:val="003214F5"/>
    <w:rsid w:val="00321C69"/>
    <w:rsid w:val="00321CAC"/>
    <w:rsid w:val="00322577"/>
    <w:rsid w:val="00322FC3"/>
    <w:rsid w:val="00323903"/>
    <w:rsid w:val="003241E1"/>
    <w:rsid w:val="003250D0"/>
    <w:rsid w:val="00325670"/>
    <w:rsid w:val="00326BCA"/>
    <w:rsid w:val="00327601"/>
    <w:rsid w:val="0033009F"/>
    <w:rsid w:val="003307CE"/>
    <w:rsid w:val="00330F0C"/>
    <w:rsid w:val="00331D25"/>
    <w:rsid w:val="003323BB"/>
    <w:rsid w:val="0033246F"/>
    <w:rsid w:val="0033344B"/>
    <w:rsid w:val="00333C8E"/>
    <w:rsid w:val="00334365"/>
    <w:rsid w:val="0033530B"/>
    <w:rsid w:val="00335578"/>
    <w:rsid w:val="00335D4C"/>
    <w:rsid w:val="0033688F"/>
    <w:rsid w:val="00336D70"/>
    <w:rsid w:val="00337F17"/>
    <w:rsid w:val="00340E2C"/>
    <w:rsid w:val="00341952"/>
    <w:rsid w:val="003428BD"/>
    <w:rsid w:val="0034357D"/>
    <w:rsid w:val="00343630"/>
    <w:rsid w:val="00347E3B"/>
    <w:rsid w:val="003513C8"/>
    <w:rsid w:val="003516DA"/>
    <w:rsid w:val="00351DBF"/>
    <w:rsid w:val="00352E4E"/>
    <w:rsid w:val="00353D26"/>
    <w:rsid w:val="00355CCA"/>
    <w:rsid w:val="003575A0"/>
    <w:rsid w:val="0036288C"/>
    <w:rsid w:val="00362D90"/>
    <w:rsid w:val="00362F34"/>
    <w:rsid w:val="003632E6"/>
    <w:rsid w:val="003632F5"/>
    <w:rsid w:val="00363BD7"/>
    <w:rsid w:val="003640E0"/>
    <w:rsid w:val="003654CC"/>
    <w:rsid w:val="00366445"/>
    <w:rsid w:val="00366B5B"/>
    <w:rsid w:val="00366C21"/>
    <w:rsid w:val="00367A3E"/>
    <w:rsid w:val="0037066D"/>
    <w:rsid w:val="003709F6"/>
    <w:rsid w:val="00370C99"/>
    <w:rsid w:val="003721DE"/>
    <w:rsid w:val="003729B9"/>
    <w:rsid w:val="003755EF"/>
    <w:rsid w:val="00375FBE"/>
    <w:rsid w:val="00376590"/>
    <w:rsid w:val="00376850"/>
    <w:rsid w:val="00376CD1"/>
    <w:rsid w:val="00380B94"/>
    <w:rsid w:val="00381AC7"/>
    <w:rsid w:val="0038330A"/>
    <w:rsid w:val="003833CF"/>
    <w:rsid w:val="00383DF5"/>
    <w:rsid w:val="00386653"/>
    <w:rsid w:val="00386A12"/>
    <w:rsid w:val="00386D2C"/>
    <w:rsid w:val="00386EE5"/>
    <w:rsid w:val="0038776F"/>
    <w:rsid w:val="0039065B"/>
    <w:rsid w:val="003909AF"/>
    <w:rsid w:val="00390F42"/>
    <w:rsid w:val="00392419"/>
    <w:rsid w:val="00392554"/>
    <w:rsid w:val="00393A23"/>
    <w:rsid w:val="00393FE3"/>
    <w:rsid w:val="003967CB"/>
    <w:rsid w:val="00396CED"/>
    <w:rsid w:val="00396FC1"/>
    <w:rsid w:val="003970F3"/>
    <w:rsid w:val="0039722E"/>
    <w:rsid w:val="0039757B"/>
    <w:rsid w:val="003A0D2D"/>
    <w:rsid w:val="003A1A23"/>
    <w:rsid w:val="003A1A65"/>
    <w:rsid w:val="003A1D6E"/>
    <w:rsid w:val="003A3305"/>
    <w:rsid w:val="003A6555"/>
    <w:rsid w:val="003A6BB7"/>
    <w:rsid w:val="003B004E"/>
    <w:rsid w:val="003B0707"/>
    <w:rsid w:val="003B272D"/>
    <w:rsid w:val="003B28B4"/>
    <w:rsid w:val="003B297E"/>
    <w:rsid w:val="003B4BA2"/>
    <w:rsid w:val="003B4CB4"/>
    <w:rsid w:val="003B62AE"/>
    <w:rsid w:val="003B6637"/>
    <w:rsid w:val="003B748B"/>
    <w:rsid w:val="003B76A4"/>
    <w:rsid w:val="003B7A83"/>
    <w:rsid w:val="003B7CD0"/>
    <w:rsid w:val="003C0AC0"/>
    <w:rsid w:val="003C186E"/>
    <w:rsid w:val="003C21E5"/>
    <w:rsid w:val="003C232E"/>
    <w:rsid w:val="003C25EB"/>
    <w:rsid w:val="003C2A67"/>
    <w:rsid w:val="003C3C2D"/>
    <w:rsid w:val="003C3D9B"/>
    <w:rsid w:val="003C3F97"/>
    <w:rsid w:val="003C5120"/>
    <w:rsid w:val="003C5155"/>
    <w:rsid w:val="003C5533"/>
    <w:rsid w:val="003C6E26"/>
    <w:rsid w:val="003C6F63"/>
    <w:rsid w:val="003D0961"/>
    <w:rsid w:val="003D10F5"/>
    <w:rsid w:val="003D1420"/>
    <w:rsid w:val="003D1617"/>
    <w:rsid w:val="003D1B70"/>
    <w:rsid w:val="003D2C6B"/>
    <w:rsid w:val="003D3CDC"/>
    <w:rsid w:val="003D3D21"/>
    <w:rsid w:val="003D3D22"/>
    <w:rsid w:val="003D3F3B"/>
    <w:rsid w:val="003D49C9"/>
    <w:rsid w:val="003D4FCF"/>
    <w:rsid w:val="003D5A61"/>
    <w:rsid w:val="003D5EE2"/>
    <w:rsid w:val="003D7369"/>
    <w:rsid w:val="003D741C"/>
    <w:rsid w:val="003D76DF"/>
    <w:rsid w:val="003E097D"/>
    <w:rsid w:val="003E0B42"/>
    <w:rsid w:val="003E16B0"/>
    <w:rsid w:val="003E1707"/>
    <w:rsid w:val="003E1F1B"/>
    <w:rsid w:val="003E1FDD"/>
    <w:rsid w:val="003E249C"/>
    <w:rsid w:val="003E25E4"/>
    <w:rsid w:val="003E400B"/>
    <w:rsid w:val="003E50FC"/>
    <w:rsid w:val="003E5118"/>
    <w:rsid w:val="003E6616"/>
    <w:rsid w:val="003E7010"/>
    <w:rsid w:val="003E74F5"/>
    <w:rsid w:val="003F1B50"/>
    <w:rsid w:val="003F28FA"/>
    <w:rsid w:val="003F369C"/>
    <w:rsid w:val="003F4806"/>
    <w:rsid w:val="003F4D01"/>
    <w:rsid w:val="003F5B87"/>
    <w:rsid w:val="003F6720"/>
    <w:rsid w:val="003F743A"/>
    <w:rsid w:val="003F778E"/>
    <w:rsid w:val="003F7DB9"/>
    <w:rsid w:val="003F7EAA"/>
    <w:rsid w:val="004002B7"/>
    <w:rsid w:val="00400B72"/>
    <w:rsid w:val="004011F9"/>
    <w:rsid w:val="004017D2"/>
    <w:rsid w:val="004017D6"/>
    <w:rsid w:val="004021F9"/>
    <w:rsid w:val="004034ED"/>
    <w:rsid w:val="004048BC"/>
    <w:rsid w:val="00405C44"/>
    <w:rsid w:val="004063A1"/>
    <w:rsid w:val="004075D9"/>
    <w:rsid w:val="00407B87"/>
    <w:rsid w:val="00410C29"/>
    <w:rsid w:val="004110ED"/>
    <w:rsid w:val="0041209A"/>
    <w:rsid w:val="00412676"/>
    <w:rsid w:val="00412882"/>
    <w:rsid w:val="00412AE4"/>
    <w:rsid w:val="00412BE7"/>
    <w:rsid w:val="00413B4B"/>
    <w:rsid w:val="0041566D"/>
    <w:rsid w:val="00415D31"/>
    <w:rsid w:val="00416548"/>
    <w:rsid w:val="004173B1"/>
    <w:rsid w:val="00417B50"/>
    <w:rsid w:val="00420720"/>
    <w:rsid w:val="00420EC0"/>
    <w:rsid w:val="00421472"/>
    <w:rsid w:val="00421902"/>
    <w:rsid w:val="00421E97"/>
    <w:rsid w:val="00422407"/>
    <w:rsid w:val="00422697"/>
    <w:rsid w:val="004235DE"/>
    <w:rsid w:val="004246CC"/>
    <w:rsid w:val="00424AC0"/>
    <w:rsid w:val="00426644"/>
    <w:rsid w:val="004266F8"/>
    <w:rsid w:val="00426EC8"/>
    <w:rsid w:val="00427A2A"/>
    <w:rsid w:val="00431245"/>
    <w:rsid w:val="004319BA"/>
    <w:rsid w:val="00433300"/>
    <w:rsid w:val="00433735"/>
    <w:rsid w:val="00433EE2"/>
    <w:rsid w:val="004345DE"/>
    <w:rsid w:val="0043476F"/>
    <w:rsid w:val="00434E89"/>
    <w:rsid w:val="004357D4"/>
    <w:rsid w:val="00435A8D"/>
    <w:rsid w:val="00435C0B"/>
    <w:rsid w:val="00440432"/>
    <w:rsid w:val="00440755"/>
    <w:rsid w:val="00440793"/>
    <w:rsid w:val="0044167B"/>
    <w:rsid w:val="0044177C"/>
    <w:rsid w:val="00441974"/>
    <w:rsid w:val="0044326B"/>
    <w:rsid w:val="00443D4B"/>
    <w:rsid w:val="00444199"/>
    <w:rsid w:val="00444232"/>
    <w:rsid w:val="00444AF4"/>
    <w:rsid w:val="00444DB7"/>
    <w:rsid w:val="00446129"/>
    <w:rsid w:val="00446AD9"/>
    <w:rsid w:val="004477C9"/>
    <w:rsid w:val="00447CDD"/>
    <w:rsid w:val="0045136F"/>
    <w:rsid w:val="0045141B"/>
    <w:rsid w:val="00452BD8"/>
    <w:rsid w:val="00452F73"/>
    <w:rsid w:val="00453DA8"/>
    <w:rsid w:val="00453F66"/>
    <w:rsid w:val="00453FC3"/>
    <w:rsid w:val="004547EB"/>
    <w:rsid w:val="00454DE6"/>
    <w:rsid w:val="00460214"/>
    <w:rsid w:val="004614E3"/>
    <w:rsid w:val="00461707"/>
    <w:rsid w:val="0046194A"/>
    <w:rsid w:val="00461CB7"/>
    <w:rsid w:val="0046278B"/>
    <w:rsid w:val="0046300C"/>
    <w:rsid w:val="00464623"/>
    <w:rsid w:val="00464DDF"/>
    <w:rsid w:val="00464EEE"/>
    <w:rsid w:val="00465839"/>
    <w:rsid w:val="004704A1"/>
    <w:rsid w:val="004704DA"/>
    <w:rsid w:val="00470DCA"/>
    <w:rsid w:val="00470E21"/>
    <w:rsid w:val="00471B89"/>
    <w:rsid w:val="00471C06"/>
    <w:rsid w:val="00471F4E"/>
    <w:rsid w:val="00472C7D"/>
    <w:rsid w:val="004736DF"/>
    <w:rsid w:val="00473D14"/>
    <w:rsid w:val="00474118"/>
    <w:rsid w:val="004748FB"/>
    <w:rsid w:val="0047537F"/>
    <w:rsid w:val="00475539"/>
    <w:rsid w:val="00476F32"/>
    <w:rsid w:val="00477956"/>
    <w:rsid w:val="004804A6"/>
    <w:rsid w:val="00482D69"/>
    <w:rsid w:val="004846C0"/>
    <w:rsid w:val="004858BA"/>
    <w:rsid w:val="00487CD7"/>
    <w:rsid w:val="0049102B"/>
    <w:rsid w:val="004911AF"/>
    <w:rsid w:val="00491DBC"/>
    <w:rsid w:val="0049302E"/>
    <w:rsid w:val="00494683"/>
    <w:rsid w:val="00495819"/>
    <w:rsid w:val="00495CD9"/>
    <w:rsid w:val="0049662F"/>
    <w:rsid w:val="004971F8"/>
    <w:rsid w:val="00497713"/>
    <w:rsid w:val="004A0403"/>
    <w:rsid w:val="004A1095"/>
    <w:rsid w:val="004A1449"/>
    <w:rsid w:val="004A183D"/>
    <w:rsid w:val="004A2112"/>
    <w:rsid w:val="004A242F"/>
    <w:rsid w:val="004A246C"/>
    <w:rsid w:val="004A2A83"/>
    <w:rsid w:val="004A61CA"/>
    <w:rsid w:val="004A6511"/>
    <w:rsid w:val="004A6760"/>
    <w:rsid w:val="004A6C72"/>
    <w:rsid w:val="004A71CC"/>
    <w:rsid w:val="004B00EE"/>
    <w:rsid w:val="004B031C"/>
    <w:rsid w:val="004B092A"/>
    <w:rsid w:val="004B0A9B"/>
    <w:rsid w:val="004B0FF6"/>
    <w:rsid w:val="004B18FA"/>
    <w:rsid w:val="004B2799"/>
    <w:rsid w:val="004B27E6"/>
    <w:rsid w:val="004B2E02"/>
    <w:rsid w:val="004B3A41"/>
    <w:rsid w:val="004B4B19"/>
    <w:rsid w:val="004B4ECA"/>
    <w:rsid w:val="004B6399"/>
    <w:rsid w:val="004B7090"/>
    <w:rsid w:val="004B765B"/>
    <w:rsid w:val="004C13E2"/>
    <w:rsid w:val="004C15C2"/>
    <w:rsid w:val="004C17ED"/>
    <w:rsid w:val="004C27CB"/>
    <w:rsid w:val="004C2B63"/>
    <w:rsid w:val="004C3223"/>
    <w:rsid w:val="004C3CD7"/>
    <w:rsid w:val="004C43ED"/>
    <w:rsid w:val="004C4A8C"/>
    <w:rsid w:val="004C4EF6"/>
    <w:rsid w:val="004C4F1D"/>
    <w:rsid w:val="004C5303"/>
    <w:rsid w:val="004C55F3"/>
    <w:rsid w:val="004C572D"/>
    <w:rsid w:val="004C6695"/>
    <w:rsid w:val="004C6B32"/>
    <w:rsid w:val="004D1708"/>
    <w:rsid w:val="004D1C32"/>
    <w:rsid w:val="004D3312"/>
    <w:rsid w:val="004D33B7"/>
    <w:rsid w:val="004D3442"/>
    <w:rsid w:val="004D3F6E"/>
    <w:rsid w:val="004D577B"/>
    <w:rsid w:val="004D605D"/>
    <w:rsid w:val="004D6579"/>
    <w:rsid w:val="004E0E12"/>
    <w:rsid w:val="004E1A7D"/>
    <w:rsid w:val="004E2B06"/>
    <w:rsid w:val="004E30EE"/>
    <w:rsid w:val="004E37D8"/>
    <w:rsid w:val="004E6ADB"/>
    <w:rsid w:val="004E71EE"/>
    <w:rsid w:val="004E7634"/>
    <w:rsid w:val="004E7DEA"/>
    <w:rsid w:val="004F01B6"/>
    <w:rsid w:val="004F051C"/>
    <w:rsid w:val="004F0F43"/>
    <w:rsid w:val="004F16E6"/>
    <w:rsid w:val="004F3673"/>
    <w:rsid w:val="004F4912"/>
    <w:rsid w:val="00500286"/>
    <w:rsid w:val="005002B8"/>
    <w:rsid w:val="0050059E"/>
    <w:rsid w:val="005009B7"/>
    <w:rsid w:val="0050109A"/>
    <w:rsid w:val="00502026"/>
    <w:rsid w:val="005028D5"/>
    <w:rsid w:val="005032F5"/>
    <w:rsid w:val="0050502F"/>
    <w:rsid w:val="00505572"/>
    <w:rsid w:val="00506227"/>
    <w:rsid w:val="0051161D"/>
    <w:rsid w:val="00511B00"/>
    <w:rsid w:val="005126CC"/>
    <w:rsid w:val="00513376"/>
    <w:rsid w:val="005148C5"/>
    <w:rsid w:val="00515AFA"/>
    <w:rsid w:val="005164F8"/>
    <w:rsid w:val="0051680A"/>
    <w:rsid w:val="00520E38"/>
    <w:rsid w:val="0052162B"/>
    <w:rsid w:val="005219E2"/>
    <w:rsid w:val="005221EF"/>
    <w:rsid w:val="00522670"/>
    <w:rsid w:val="005226B5"/>
    <w:rsid w:val="00522C1A"/>
    <w:rsid w:val="0052384F"/>
    <w:rsid w:val="005242FD"/>
    <w:rsid w:val="0052548F"/>
    <w:rsid w:val="00525D33"/>
    <w:rsid w:val="005262EE"/>
    <w:rsid w:val="00527964"/>
    <w:rsid w:val="00530E78"/>
    <w:rsid w:val="005312EF"/>
    <w:rsid w:val="005315BF"/>
    <w:rsid w:val="005316A8"/>
    <w:rsid w:val="005349F4"/>
    <w:rsid w:val="0053551C"/>
    <w:rsid w:val="00535AF0"/>
    <w:rsid w:val="00535FEB"/>
    <w:rsid w:val="005364BB"/>
    <w:rsid w:val="00536521"/>
    <w:rsid w:val="0053707D"/>
    <w:rsid w:val="005407B3"/>
    <w:rsid w:val="00541351"/>
    <w:rsid w:val="0054159D"/>
    <w:rsid w:val="00541B6B"/>
    <w:rsid w:val="00541B9C"/>
    <w:rsid w:val="00541E77"/>
    <w:rsid w:val="00541F44"/>
    <w:rsid w:val="005431E8"/>
    <w:rsid w:val="005432A7"/>
    <w:rsid w:val="0054332A"/>
    <w:rsid w:val="00543FA5"/>
    <w:rsid w:val="0054549F"/>
    <w:rsid w:val="0054611C"/>
    <w:rsid w:val="005506AF"/>
    <w:rsid w:val="00550C59"/>
    <w:rsid w:val="005514B0"/>
    <w:rsid w:val="0055160B"/>
    <w:rsid w:val="005518E3"/>
    <w:rsid w:val="00551B26"/>
    <w:rsid w:val="00551B7E"/>
    <w:rsid w:val="0055225B"/>
    <w:rsid w:val="00552737"/>
    <w:rsid w:val="00556998"/>
    <w:rsid w:val="005578C6"/>
    <w:rsid w:val="005579F5"/>
    <w:rsid w:val="00557A63"/>
    <w:rsid w:val="005633A3"/>
    <w:rsid w:val="00563560"/>
    <w:rsid w:val="00563619"/>
    <w:rsid w:val="0056361B"/>
    <w:rsid w:val="00563AC8"/>
    <w:rsid w:val="00564973"/>
    <w:rsid w:val="00564D86"/>
    <w:rsid w:val="00567099"/>
    <w:rsid w:val="0056713C"/>
    <w:rsid w:val="00567140"/>
    <w:rsid w:val="005672A8"/>
    <w:rsid w:val="00567E1D"/>
    <w:rsid w:val="00570A44"/>
    <w:rsid w:val="00570ECF"/>
    <w:rsid w:val="00571472"/>
    <w:rsid w:val="00571677"/>
    <w:rsid w:val="00572B43"/>
    <w:rsid w:val="00572E9E"/>
    <w:rsid w:val="00574BA9"/>
    <w:rsid w:val="005764D0"/>
    <w:rsid w:val="005767F8"/>
    <w:rsid w:val="00576F15"/>
    <w:rsid w:val="00577D66"/>
    <w:rsid w:val="00580C16"/>
    <w:rsid w:val="00582C5B"/>
    <w:rsid w:val="00584909"/>
    <w:rsid w:val="00585540"/>
    <w:rsid w:val="00585576"/>
    <w:rsid w:val="005862F5"/>
    <w:rsid w:val="00586349"/>
    <w:rsid w:val="00586705"/>
    <w:rsid w:val="00586A14"/>
    <w:rsid w:val="00587099"/>
    <w:rsid w:val="005902B0"/>
    <w:rsid w:val="00593163"/>
    <w:rsid w:val="00593D32"/>
    <w:rsid w:val="005947AB"/>
    <w:rsid w:val="005949B1"/>
    <w:rsid w:val="00594DCE"/>
    <w:rsid w:val="00595076"/>
    <w:rsid w:val="00596BF1"/>
    <w:rsid w:val="00596FE8"/>
    <w:rsid w:val="00596FFD"/>
    <w:rsid w:val="00597E3B"/>
    <w:rsid w:val="005A09B1"/>
    <w:rsid w:val="005A0D0F"/>
    <w:rsid w:val="005A0E88"/>
    <w:rsid w:val="005A2470"/>
    <w:rsid w:val="005A2AF4"/>
    <w:rsid w:val="005A2C44"/>
    <w:rsid w:val="005A2D4C"/>
    <w:rsid w:val="005A2EA6"/>
    <w:rsid w:val="005A340F"/>
    <w:rsid w:val="005A3501"/>
    <w:rsid w:val="005A3E0B"/>
    <w:rsid w:val="005A5111"/>
    <w:rsid w:val="005A5410"/>
    <w:rsid w:val="005A6E88"/>
    <w:rsid w:val="005A7379"/>
    <w:rsid w:val="005A74CB"/>
    <w:rsid w:val="005A758F"/>
    <w:rsid w:val="005B09EC"/>
    <w:rsid w:val="005B157F"/>
    <w:rsid w:val="005B15BD"/>
    <w:rsid w:val="005B1CC6"/>
    <w:rsid w:val="005B22D6"/>
    <w:rsid w:val="005B4B8A"/>
    <w:rsid w:val="005B6ED6"/>
    <w:rsid w:val="005B78DA"/>
    <w:rsid w:val="005C0C26"/>
    <w:rsid w:val="005C1D86"/>
    <w:rsid w:val="005C2126"/>
    <w:rsid w:val="005C2204"/>
    <w:rsid w:val="005C2995"/>
    <w:rsid w:val="005C48E8"/>
    <w:rsid w:val="005C4B36"/>
    <w:rsid w:val="005C5233"/>
    <w:rsid w:val="005C5326"/>
    <w:rsid w:val="005C53A6"/>
    <w:rsid w:val="005C57DE"/>
    <w:rsid w:val="005D02A6"/>
    <w:rsid w:val="005D1B89"/>
    <w:rsid w:val="005D235A"/>
    <w:rsid w:val="005D41E2"/>
    <w:rsid w:val="005D4734"/>
    <w:rsid w:val="005D5155"/>
    <w:rsid w:val="005D594F"/>
    <w:rsid w:val="005D64E8"/>
    <w:rsid w:val="005D7805"/>
    <w:rsid w:val="005D7F89"/>
    <w:rsid w:val="005D7F8A"/>
    <w:rsid w:val="005E0090"/>
    <w:rsid w:val="005E0806"/>
    <w:rsid w:val="005E08E8"/>
    <w:rsid w:val="005E0E58"/>
    <w:rsid w:val="005E129F"/>
    <w:rsid w:val="005E286D"/>
    <w:rsid w:val="005E2BF1"/>
    <w:rsid w:val="005E3161"/>
    <w:rsid w:val="005E4285"/>
    <w:rsid w:val="005E65BB"/>
    <w:rsid w:val="005E6CC5"/>
    <w:rsid w:val="005E72CA"/>
    <w:rsid w:val="005F02E1"/>
    <w:rsid w:val="005F07F1"/>
    <w:rsid w:val="005F1F64"/>
    <w:rsid w:val="005F2069"/>
    <w:rsid w:val="005F23C9"/>
    <w:rsid w:val="005F25CF"/>
    <w:rsid w:val="005F40D0"/>
    <w:rsid w:val="005F444F"/>
    <w:rsid w:val="005F4E2A"/>
    <w:rsid w:val="005F5C62"/>
    <w:rsid w:val="005F6D5F"/>
    <w:rsid w:val="005F75BE"/>
    <w:rsid w:val="00600247"/>
    <w:rsid w:val="00600252"/>
    <w:rsid w:val="00600281"/>
    <w:rsid w:val="00603177"/>
    <w:rsid w:val="006043A3"/>
    <w:rsid w:val="00604799"/>
    <w:rsid w:val="006070F8"/>
    <w:rsid w:val="006072E3"/>
    <w:rsid w:val="00607632"/>
    <w:rsid w:val="006102C0"/>
    <w:rsid w:val="00610BE7"/>
    <w:rsid w:val="006116AB"/>
    <w:rsid w:val="0061188C"/>
    <w:rsid w:val="00612043"/>
    <w:rsid w:val="00612C53"/>
    <w:rsid w:val="00612EED"/>
    <w:rsid w:val="00612FA0"/>
    <w:rsid w:val="00613444"/>
    <w:rsid w:val="00614312"/>
    <w:rsid w:val="00616CA2"/>
    <w:rsid w:val="006203DB"/>
    <w:rsid w:val="00620F46"/>
    <w:rsid w:val="00621EE1"/>
    <w:rsid w:val="00621EF1"/>
    <w:rsid w:val="00622505"/>
    <w:rsid w:val="00622528"/>
    <w:rsid w:val="0062291E"/>
    <w:rsid w:val="00622B26"/>
    <w:rsid w:val="00622BEA"/>
    <w:rsid w:val="00622FC1"/>
    <w:rsid w:val="00623167"/>
    <w:rsid w:val="006235C3"/>
    <w:rsid w:val="006241E3"/>
    <w:rsid w:val="006251F4"/>
    <w:rsid w:val="006259EF"/>
    <w:rsid w:val="006264B7"/>
    <w:rsid w:val="006267AB"/>
    <w:rsid w:val="0062693E"/>
    <w:rsid w:val="006278FA"/>
    <w:rsid w:val="00627A11"/>
    <w:rsid w:val="00627EEB"/>
    <w:rsid w:val="006306D8"/>
    <w:rsid w:val="00630BC2"/>
    <w:rsid w:val="00630F09"/>
    <w:rsid w:val="00632236"/>
    <w:rsid w:val="006334F6"/>
    <w:rsid w:val="00633F69"/>
    <w:rsid w:val="00635660"/>
    <w:rsid w:val="0063567C"/>
    <w:rsid w:val="006356F1"/>
    <w:rsid w:val="00635AAC"/>
    <w:rsid w:val="006376E8"/>
    <w:rsid w:val="00637749"/>
    <w:rsid w:val="0064226F"/>
    <w:rsid w:val="006423E4"/>
    <w:rsid w:val="00642600"/>
    <w:rsid w:val="006429F2"/>
    <w:rsid w:val="006433C2"/>
    <w:rsid w:val="00643C64"/>
    <w:rsid w:val="00644C0D"/>
    <w:rsid w:val="00645356"/>
    <w:rsid w:val="0064539F"/>
    <w:rsid w:val="006457EC"/>
    <w:rsid w:val="006458A6"/>
    <w:rsid w:val="00647B1D"/>
    <w:rsid w:val="00647F40"/>
    <w:rsid w:val="0065052B"/>
    <w:rsid w:val="006518F3"/>
    <w:rsid w:val="00651D25"/>
    <w:rsid w:val="00651EDD"/>
    <w:rsid w:val="00653759"/>
    <w:rsid w:val="0065514E"/>
    <w:rsid w:val="00655E90"/>
    <w:rsid w:val="00655E95"/>
    <w:rsid w:val="00656789"/>
    <w:rsid w:val="006570EA"/>
    <w:rsid w:val="0066074A"/>
    <w:rsid w:val="0066127F"/>
    <w:rsid w:val="00662684"/>
    <w:rsid w:val="0066276B"/>
    <w:rsid w:val="00662A29"/>
    <w:rsid w:val="0066304D"/>
    <w:rsid w:val="00666B4F"/>
    <w:rsid w:val="00666D57"/>
    <w:rsid w:val="00666D9B"/>
    <w:rsid w:val="00667C46"/>
    <w:rsid w:val="00671AD5"/>
    <w:rsid w:val="006724FA"/>
    <w:rsid w:val="0067270D"/>
    <w:rsid w:val="0067295A"/>
    <w:rsid w:val="006739EF"/>
    <w:rsid w:val="00673C63"/>
    <w:rsid w:val="006743DF"/>
    <w:rsid w:val="00674EE9"/>
    <w:rsid w:val="00675A5A"/>
    <w:rsid w:val="00680D28"/>
    <w:rsid w:val="0068133C"/>
    <w:rsid w:val="0068267C"/>
    <w:rsid w:val="00682A61"/>
    <w:rsid w:val="006830C4"/>
    <w:rsid w:val="006830CE"/>
    <w:rsid w:val="00683534"/>
    <w:rsid w:val="006835D0"/>
    <w:rsid w:val="0068381D"/>
    <w:rsid w:val="006840DC"/>
    <w:rsid w:val="00684196"/>
    <w:rsid w:val="006843A5"/>
    <w:rsid w:val="0068481D"/>
    <w:rsid w:val="00684C7A"/>
    <w:rsid w:val="00685631"/>
    <w:rsid w:val="00686566"/>
    <w:rsid w:val="006865B2"/>
    <w:rsid w:val="006870C5"/>
    <w:rsid w:val="00691548"/>
    <w:rsid w:val="00691EDB"/>
    <w:rsid w:val="00691F99"/>
    <w:rsid w:val="00693111"/>
    <w:rsid w:val="0069376F"/>
    <w:rsid w:val="00693C0C"/>
    <w:rsid w:val="00694474"/>
    <w:rsid w:val="006950D1"/>
    <w:rsid w:val="006951C0"/>
    <w:rsid w:val="00695405"/>
    <w:rsid w:val="00696F89"/>
    <w:rsid w:val="0069782D"/>
    <w:rsid w:val="006A018C"/>
    <w:rsid w:val="006A030E"/>
    <w:rsid w:val="006A06DB"/>
    <w:rsid w:val="006A1B3F"/>
    <w:rsid w:val="006A2528"/>
    <w:rsid w:val="006A2F11"/>
    <w:rsid w:val="006A3A44"/>
    <w:rsid w:val="006A5245"/>
    <w:rsid w:val="006A5C03"/>
    <w:rsid w:val="006A6FC5"/>
    <w:rsid w:val="006B0230"/>
    <w:rsid w:val="006B098A"/>
    <w:rsid w:val="006B316D"/>
    <w:rsid w:val="006B3D49"/>
    <w:rsid w:val="006B4869"/>
    <w:rsid w:val="006B4F8C"/>
    <w:rsid w:val="006B5484"/>
    <w:rsid w:val="006B6024"/>
    <w:rsid w:val="006B7BD0"/>
    <w:rsid w:val="006C010C"/>
    <w:rsid w:val="006C10EC"/>
    <w:rsid w:val="006C2D0E"/>
    <w:rsid w:val="006C385D"/>
    <w:rsid w:val="006C3C77"/>
    <w:rsid w:val="006C4483"/>
    <w:rsid w:val="006C4FA3"/>
    <w:rsid w:val="006C5400"/>
    <w:rsid w:val="006C5E01"/>
    <w:rsid w:val="006C610A"/>
    <w:rsid w:val="006C6983"/>
    <w:rsid w:val="006C7F45"/>
    <w:rsid w:val="006D0070"/>
    <w:rsid w:val="006D02B4"/>
    <w:rsid w:val="006D07FA"/>
    <w:rsid w:val="006D1184"/>
    <w:rsid w:val="006D1698"/>
    <w:rsid w:val="006D1FD7"/>
    <w:rsid w:val="006D2EFC"/>
    <w:rsid w:val="006D3973"/>
    <w:rsid w:val="006D433E"/>
    <w:rsid w:val="006D59C0"/>
    <w:rsid w:val="006D5DC7"/>
    <w:rsid w:val="006D5E31"/>
    <w:rsid w:val="006D6B77"/>
    <w:rsid w:val="006D723A"/>
    <w:rsid w:val="006E12EB"/>
    <w:rsid w:val="006E2396"/>
    <w:rsid w:val="006E292F"/>
    <w:rsid w:val="006E386B"/>
    <w:rsid w:val="006E3D6A"/>
    <w:rsid w:val="006E4E33"/>
    <w:rsid w:val="006E59A9"/>
    <w:rsid w:val="006E6469"/>
    <w:rsid w:val="006E64FF"/>
    <w:rsid w:val="006E6705"/>
    <w:rsid w:val="006E6BC8"/>
    <w:rsid w:val="006F07A7"/>
    <w:rsid w:val="006F0AD8"/>
    <w:rsid w:val="006F205A"/>
    <w:rsid w:val="006F27EC"/>
    <w:rsid w:val="006F30D5"/>
    <w:rsid w:val="006F3AD6"/>
    <w:rsid w:val="006F4A23"/>
    <w:rsid w:val="006F4E0F"/>
    <w:rsid w:val="006F5F8B"/>
    <w:rsid w:val="006F66E2"/>
    <w:rsid w:val="006F6706"/>
    <w:rsid w:val="006F73DE"/>
    <w:rsid w:val="006F7B7D"/>
    <w:rsid w:val="00700B1F"/>
    <w:rsid w:val="00704409"/>
    <w:rsid w:val="007069FE"/>
    <w:rsid w:val="00707B27"/>
    <w:rsid w:val="0071036F"/>
    <w:rsid w:val="007104F5"/>
    <w:rsid w:val="00711132"/>
    <w:rsid w:val="0071196D"/>
    <w:rsid w:val="00712518"/>
    <w:rsid w:val="00713295"/>
    <w:rsid w:val="00713D0F"/>
    <w:rsid w:val="00714014"/>
    <w:rsid w:val="00714372"/>
    <w:rsid w:val="00714A99"/>
    <w:rsid w:val="007153AC"/>
    <w:rsid w:val="007156F4"/>
    <w:rsid w:val="00715A2D"/>
    <w:rsid w:val="007164F8"/>
    <w:rsid w:val="00716B75"/>
    <w:rsid w:val="00716BDA"/>
    <w:rsid w:val="00717C2A"/>
    <w:rsid w:val="00720BF2"/>
    <w:rsid w:val="007211F4"/>
    <w:rsid w:val="0072136E"/>
    <w:rsid w:val="00722100"/>
    <w:rsid w:val="007221A6"/>
    <w:rsid w:val="0072279F"/>
    <w:rsid w:val="00722CD3"/>
    <w:rsid w:val="00723154"/>
    <w:rsid w:val="007236E3"/>
    <w:rsid w:val="00724045"/>
    <w:rsid w:val="0072407C"/>
    <w:rsid w:val="00724A94"/>
    <w:rsid w:val="00725144"/>
    <w:rsid w:val="00726398"/>
    <w:rsid w:val="007269A6"/>
    <w:rsid w:val="00734665"/>
    <w:rsid w:val="007352A4"/>
    <w:rsid w:val="00735661"/>
    <w:rsid w:val="00735B72"/>
    <w:rsid w:val="00736ABD"/>
    <w:rsid w:val="007371EF"/>
    <w:rsid w:val="00737253"/>
    <w:rsid w:val="00737BE2"/>
    <w:rsid w:val="007401E2"/>
    <w:rsid w:val="007405FF"/>
    <w:rsid w:val="00740EA8"/>
    <w:rsid w:val="00742C58"/>
    <w:rsid w:val="00743B0D"/>
    <w:rsid w:val="00745D05"/>
    <w:rsid w:val="00746BB0"/>
    <w:rsid w:val="00746E6E"/>
    <w:rsid w:val="007508D1"/>
    <w:rsid w:val="00750A4B"/>
    <w:rsid w:val="00750C5D"/>
    <w:rsid w:val="00750CB6"/>
    <w:rsid w:val="00752B60"/>
    <w:rsid w:val="0075315C"/>
    <w:rsid w:val="00753375"/>
    <w:rsid w:val="00753976"/>
    <w:rsid w:val="00754B4E"/>
    <w:rsid w:val="00754DA5"/>
    <w:rsid w:val="007554D7"/>
    <w:rsid w:val="00756738"/>
    <w:rsid w:val="00756C9F"/>
    <w:rsid w:val="00757B23"/>
    <w:rsid w:val="007607CE"/>
    <w:rsid w:val="007625A6"/>
    <w:rsid w:val="00762745"/>
    <w:rsid w:val="00762F45"/>
    <w:rsid w:val="00763EA7"/>
    <w:rsid w:val="007640CF"/>
    <w:rsid w:val="00765DB0"/>
    <w:rsid w:val="00766464"/>
    <w:rsid w:val="00766AC7"/>
    <w:rsid w:val="00766BF5"/>
    <w:rsid w:val="0077027C"/>
    <w:rsid w:val="00770642"/>
    <w:rsid w:val="00771316"/>
    <w:rsid w:val="00772643"/>
    <w:rsid w:val="00772B76"/>
    <w:rsid w:val="00772E17"/>
    <w:rsid w:val="00773004"/>
    <w:rsid w:val="00773788"/>
    <w:rsid w:val="007746D2"/>
    <w:rsid w:val="00775AE7"/>
    <w:rsid w:val="00775F9A"/>
    <w:rsid w:val="007764AC"/>
    <w:rsid w:val="007774BB"/>
    <w:rsid w:val="0077797B"/>
    <w:rsid w:val="00777BD4"/>
    <w:rsid w:val="0078061B"/>
    <w:rsid w:val="007806ED"/>
    <w:rsid w:val="007826B3"/>
    <w:rsid w:val="00782EF2"/>
    <w:rsid w:val="00783E30"/>
    <w:rsid w:val="007844E1"/>
    <w:rsid w:val="007845F4"/>
    <w:rsid w:val="00784D1D"/>
    <w:rsid w:val="00784D89"/>
    <w:rsid w:val="00785253"/>
    <w:rsid w:val="007856BF"/>
    <w:rsid w:val="00785A68"/>
    <w:rsid w:val="00785ACE"/>
    <w:rsid w:val="00786632"/>
    <w:rsid w:val="00787445"/>
    <w:rsid w:val="007875BB"/>
    <w:rsid w:val="00787782"/>
    <w:rsid w:val="00787F03"/>
    <w:rsid w:val="00787F8F"/>
    <w:rsid w:val="00790110"/>
    <w:rsid w:val="0079091C"/>
    <w:rsid w:val="007910CE"/>
    <w:rsid w:val="00791655"/>
    <w:rsid w:val="00792C10"/>
    <w:rsid w:val="007930B6"/>
    <w:rsid w:val="00793D41"/>
    <w:rsid w:val="007948B3"/>
    <w:rsid w:val="00794CFC"/>
    <w:rsid w:val="00795109"/>
    <w:rsid w:val="00795AD6"/>
    <w:rsid w:val="00795CA0"/>
    <w:rsid w:val="00795DDB"/>
    <w:rsid w:val="007966D0"/>
    <w:rsid w:val="00796E03"/>
    <w:rsid w:val="00797AD4"/>
    <w:rsid w:val="007A017D"/>
    <w:rsid w:val="007A0A19"/>
    <w:rsid w:val="007A1439"/>
    <w:rsid w:val="007A1E67"/>
    <w:rsid w:val="007A2A62"/>
    <w:rsid w:val="007A2BEF"/>
    <w:rsid w:val="007A2EA6"/>
    <w:rsid w:val="007A3844"/>
    <w:rsid w:val="007A56A3"/>
    <w:rsid w:val="007A672F"/>
    <w:rsid w:val="007A681A"/>
    <w:rsid w:val="007A6C7D"/>
    <w:rsid w:val="007A7250"/>
    <w:rsid w:val="007A733E"/>
    <w:rsid w:val="007A7B1F"/>
    <w:rsid w:val="007B0825"/>
    <w:rsid w:val="007B08E5"/>
    <w:rsid w:val="007B2592"/>
    <w:rsid w:val="007B405C"/>
    <w:rsid w:val="007B4667"/>
    <w:rsid w:val="007B61B4"/>
    <w:rsid w:val="007B79FA"/>
    <w:rsid w:val="007B7A4A"/>
    <w:rsid w:val="007C018F"/>
    <w:rsid w:val="007C0B5C"/>
    <w:rsid w:val="007C1920"/>
    <w:rsid w:val="007C1F4A"/>
    <w:rsid w:val="007C23FB"/>
    <w:rsid w:val="007C3504"/>
    <w:rsid w:val="007C433E"/>
    <w:rsid w:val="007C4587"/>
    <w:rsid w:val="007C47F4"/>
    <w:rsid w:val="007C63C2"/>
    <w:rsid w:val="007C641F"/>
    <w:rsid w:val="007C6D74"/>
    <w:rsid w:val="007C7AB0"/>
    <w:rsid w:val="007C7E7F"/>
    <w:rsid w:val="007D09F9"/>
    <w:rsid w:val="007D0B51"/>
    <w:rsid w:val="007D1A9A"/>
    <w:rsid w:val="007D1D3D"/>
    <w:rsid w:val="007D1E8E"/>
    <w:rsid w:val="007D2044"/>
    <w:rsid w:val="007D2282"/>
    <w:rsid w:val="007D291B"/>
    <w:rsid w:val="007D2B27"/>
    <w:rsid w:val="007D3B21"/>
    <w:rsid w:val="007D3C20"/>
    <w:rsid w:val="007D4728"/>
    <w:rsid w:val="007D5B1F"/>
    <w:rsid w:val="007D6135"/>
    <w:rsid w:val="007D69A4"/>
    <w:rsid w:val="007D6AFC"/>
    <w:rsid w:val="007E0038"/>
    <w:rsid w:val="007E0512"/>
    <w:rsid w:val="007E069C"/>
    <w:rsid w:val="007E0A96"/>
    <w:rsid w:val="007E3089"/>
    <w:rsid w:val="007E3C58"/>
    <w:rsid w:val="007E3E2D"/>
    <w:rsid w:val="007E4AB6"/>
    <w:rsid w:val="007E50EA"/>
    <w:rsid w:val="007E5CFC"/>
    <w:rsid w:val="007E7D87"/>
    <w:rsid w:val="007F0007"/>
    <w:rsid w:val="007F0343"/>
    <w:rsid w:val="007F13CF"/>
    <w:rsid w:val="007F141F"/>
    <w:rsid w:val="007F1520"/>
    <w:rsid w:val="007F2B6A"/>
    <w:rsid w:val="007F30CC"/>
    <w:rsid w:val="007F33AA"/>
    <w:rsid w:val="007F3685"/>
    <w:rsid w:val="007F37BB"/>
    <w:rsid w:val="007F41AA"/>
    <w:rsid w:val="007F48FB"/>
    <w:rsid w:val="007F5480"/>
    <w:rsid w:val="007F5F6F"/>
    <w:rsid w:val="007F63AE"/>
    <w:rsid w:val="007F6CAC"/>
    <w:rsid w:val="008008E8"/>
    <w:rsid w:val="00800BC0"/>
    <w:rsid w:val="00800E7E"/>
    <w:rsid w:val="0080191A"/>
    <w:rsid w:val="00801B8D"/>
    <w:rsid w:val="008023FA"/>
    <w:rsid w:val="00802F39"/>
    <w:rsid w:val="0080378B"/>
    <w:rsid w:val="008049E1"/>
    <w:rsid w:val="0080617B"/>
    <w:rsid w:val="00807146"/>
    <w:rsid w:val="008072D4"/>
    <w:rsid w:val="008077EC"/>
    <w:rsid w:val="00810299"/>
    <w:rsid w:val="00810A20"/>
    <w:rsid w:val="008120F9"/>
    <w:rsid w:val="008125C1"/>
    <w:rsid w:val="008137D5"/>
    <w:rsid w:val="0081406B"/>
    <w:rsid w:val="008149F0"/>
    <w:rsid w:val="00814B4E"/>
    <w:rsid w:val="00815DE3"/>
    <w:rsid w:val="008161D5"/>
    <w:rsid w:val="008202B3"/>
    <w:rsid w:val="008202EE"/>
    <w:rsid w:val="0082121F"/>
    <w:rsid w:val="008257FD"/>
    <w:rsid w:val="00827A68"/>
    <w:rsid w:val="008311A3"/>
    <w:rsid w:val="00831BA1"/>
    <w:rsid w:val="00831C09"/>
    <w:rsid w:val="00832D63"/>
    <w:rsid w:val="00833528"/>
    <w:rsid w:val="00833537"/>
    <w:rsid w:val="0083619E"/>
    <w:rsid w:val="00840240"/>
    <w:rsid w:val="00840ADA"/>
    <w:rsid w:val="00841023"/>
    <w:rsid w:val="00841C40"/>
    <w:rsid w:val="00842956"/>
    <w:rsid w:val="008442C5"/>
    <w:rsid w:val="00844FDA"/>
    <w:rsid w:val="008459B8"/>
    <w:rsid w:val="0084671E"/>
    <w:rsid w:val="00847307"/>
    <w:rsid w:val="00847864"/>
    <w:rsid w:val="00847ADD"/>
    <w:rsid w:val="00847C08"/>
    <w:rsid w:val="00850101"/>
    <w:rsid w:val="00850278"/>
    <w:rsid w:val="008505E1"/>
    <w:rsid w:val="00850F98"/>
    <w:rsid w:val="00851CA6"/>
    <w:rsid w:val="00851E57"/>
    <w:rsid w:val="008522B2"/>
    <w:rsid w:val="008523EB"/>
    <w:rsid w:val="00852AA2"/>
    <w:rsid w:val="00853191"/>
    <w:rsid w:val="00853228"/>
    <w:rsid w:val="008553DF"/>
    <w:rsid w:val="008553E7"/>
    <w:rsid w:val="0085570D"/>
    <w:rsid w:val="0085577C"/>
    <w:rsid w:val="00856A00"/>
    <w:rsid w:val="00861CCD"/>
    <w:rsid w:val="00861D5B"/>
    <w:rsid w:val="00863AE9"/>
    <w:rsid w:val="008642E8"/>
    <w:rsid w:val="008651A8"/>
    <w:rsid w:val="00865357"/>
    <w:rsid w:val="00867882"/>
    <w:rsid w:val="00867CA2"/>
    <w:rsid w:val="00867E57"/>
    <w:rsid w:val="0087166A"/>
    <w:rsid w:val="00871DA4"/>
    <w:rsid w:val="00874048"/>
    <w:rsid w:val="00875CEA"/>
    <w:rsid w:val="008777F3"/>
    <w:rsid w:val="00877882"/>
    <w:rsid w:val="008778AB"/>
    <w:rsid w:val="00877C57"/>
    <w:rsid w:val="00880815"/>
    <w:rsid w:val="00880E00"/>
    <w:rsid w:val="00881311"/>
    <w:rsid w:val="008820D0"/>
    <w:rsid w:val="00882733"/>
    <w:rsid w:val="00882F9A"/>
    <w:rsid w:val="008837E2"/>
    <w:rsid w:val="00883DF8"/>
    <w:rsid w:val="00884B71"/>
    <w:rsid w:val="00884F87"/>
    <w:rsid w:val="008861AD"/>
    <w:rsid w:val="008867E9"/>
    <w:rsid w:val="008903AE"/>
    <w:rsid w:val="0089095A"/>
    <w:rsid w:val="00892948"/>
    <w:rsid w:val="00892BF1"/>
    <w:rsid w:val="00893230"/>
    <w:rsid w:val="00893476"/>
    <w:rsid w:val="00894214"/>
    <w:rsid w:val="00894979"/>
    <w:rsid w:val="00895888"/>
    <w:rsid w:val="00895A5E"/>
    <w:rsid w:val="00896F4B"/>
    <w:rsid w:val="00897955"/>
    <w:rsid w:val="008A0190"/>
    <w:rsid w:val="008A089E"/>
    <w:rsid w:val="008A091C"/>
    <w:rsid w:val="008A3606"/>
    <w:rsid w:val="008A48D6"/>
    <w:rsid w:val="008A4DF7"/>
    <w:rsid w:val="008A56C7"/>
    <w:rsid w:val="008A6553"/>
    <w:rsid w:val="008A7B61"/>
    <w:rsid w:val="008B0074"/>
    <w:rsid w:val="008B0814"/>
    <w:rsid w:val="008B0A19"/>
    <w:rsid w:val="008B18FD"/>
    <w:rsid w:val="008B2869"/>
    <w:rsid w:val="008B2ACB"/>
    <w:rsid w:val="008B3472"/>
    <w:rsid w:val="008B3551"/>
    <w:rsid w:val="008B49F0"/>
    <w:rsid w:val="008B5B7F"/>
    <w:rsid w:val="008B5C51"/>
    <w:rsid w:val="008B61CE"/>
    <w:rsid w:val="008B634A"/>
    <w:rsid w:val="008B6A5D"/>
    <w:rsid w:val="008B7EFD"/>
    <w:rsid w:val="008B7F86"/>
    <w:rsid w:val="008C035D"/>
    <w:rsid w:val="008C0808"/>
    <w:rsid w:val="008C1209"/>
    <w:rsid w:val="008C1751"/>
    <w:rsid w:val="008C281F"/>
    <w:rsid w:val="008C2D84"/>
    <w:rsid w:val="008C3D09"/>
    <w:rsid w:val="008C461D"/>
    <w:rsid w:val="008C566B"/>
    <w:rsid w:val="008C5C07"/>
    <w:rsid w:val="008C6831"/>
    <w:rsid w:val="008C700E"/>
    <w:rsid w:val="008C7DD1"/>
    <w:rsid w:val="008C7E97"/>
    <w:rsid w:val="008D0165"/>
    <w:rsid w:val="008D071D"/>
    <w:rsid w:val="008D09C9"/>
    <w:rsid w:val="008D0CD8"/>
    <w:rsid w:val="008D1917"/>
    <w:rsid w:val="008D3119"/>
    <w:rsid w:val="008D4118"/>
    <w:rsid w:val="008D43AB"/>
    <w:rsid w:val="008D6367"/>
    <w:rsid w:val="008D66DD"/>
    <w:rsid w:val="008D719E"/>
    <w:rsid w:val="008E0402"/>
    <w:rsid w:val="008E11F1"/>
    <w:rsid w:val="008E2AF4"/>
    <w:rsid w:val="008E2C80"/>
    <w:rsid w:val="008E3673"/>
    <w:rsid w:val="008E3B2D"/>
    <w:rsid w:val="008E3D92"/>
    <w:rsid w:val="008E4A1E"/>
    <w:rsid w:val="008E4BD5"/>
    <w:rsid w:val="008E4C78"/>
    <w:rsid w:val="008E514D"/>
    <w:rsid w:val="008E5C0C"/>
    <w:rsid w:val="008E5EAF"/>
    <w:rsid w:val="008E7999"/>
    <w:rsid w:val="008F10C4"/>
    <w:rsid w:val="008F14FB"/>
    <w:rsid w:val="008F1671"/>
    <w:rsid w:val="008F1BA5"/>
    <w:rsid w:val="008F1F0B"/>
    <w:rsid w:val="008F2887"/>
    <w:rsid w:val="008F2908"/>
    <w:rsid w:val="008F2C51"/>
    <w:rsid w:val="008F2E3A"/>
    <w:rsid w:val="008F2F7E"/>
    <w:rsid w:val="008F3F91"/>
    <w:rsid w:val="008F41B6"/>
    <w:rsid w:val="008F47B4"/>
    <w:rsid w:val="008F4A61"/>
    <w:rsid w:val="008F522C"/>
    <w:rsid w:val="008F654C"/>
    <w:rsid w:val="008F7D9A"/>
    <w:rsid w:val="0090020B"/>
    <w:rsid w:val="0090048C"/>
    <w:rsid w:val="00900FF1"/>
    <w:rsid w:val="00901F08"/>
    <w:rsid w:val="009026A6"/>
    <w:rsid w:val="009026EC"/>
    <w:rsid w:val="0090270E"/>
    <w:rsid w:val="00902D48"/>
    <w:rsid w:val="009031CB"/>
    <w:rsid w:val="0090363E"/>
    <w:rsid w:val="00904302"/>
    <w:rsid w:val="00904DB0"/>
    <w:rsid w:val="009053FD"/>
    <w:rsid w:val="009055BD"/>
    <w:rsid w:val="00906774"/>
    <w:rsid w:val="00907CE9"/>
    <w:rsid w:val="009113B4"/>
    <w:rsid w:val="009115EF"/>
    <w:rsid w:val="009121E1"/>
    <w:rsid w:val="00912A7C"/>
    <w:rsid w:val="00913574"/>
    <w:rsid w:val="00914A5D"/>
    <w:rsid w:val="00915169"/>
    <w:rsid w:val="00915C86"/>
    <w:rsid w:val="00915CD4"/>
    <w:rsid w:val="00916AE5"/>
    <w:rsid w:val="00920281"/>
    <w:rsid w:val="00921037"/>
    <w:rsid w:val="00921252"/>
    <w:rsid w:val="00923535"/>
    <w:rsid w:val="0092397C"/>
    <w:rsid w:val="009249A3"/>
    <w:rsid w:val="00924D48"/>
    <w:rsid w:val="009253F6"/>
    <w:rsid w:val="0092584F"/>
    <w:rsid w:val="009258C6"/>
    <w:rsid w:val="00927322"/>
    <w:rsid w:val="00927329"/>
    <w:rsid w:val="009279E4"/>
    <w:rsid w:val="00927BF6"/>
    <w:rsid w:val="00930E9A"/>
    <w:rsid w:val="00931A1A"/>
    <w:rsid w:val="00931BCC"/>
    <w:rsid w:val="009322EC"/>
    <w:rsid w:val="009331CF"/>
    <w:rsid w:val="009334B8"/>
    <w:rsid w:val="00933604"/>
    <w:rsid w:val="00933BCE"/>
    <w:rsid w:val="009352E7"/>
    <w:rsid w:val="009355DE"/>
    <w:rsid w:val="00935C8A"/>
    <w:rsid w:val="0093691E"/>
    <w:rsid w:val="00936B88"/>
    <w:rsid w:val="00936D0A"/>
    <w:rsid w:val="00936E95"/>
    <w:rsid w:val="0094106B"/>
    <w:rsid w:val="00941407"/>
    <w:rsid w:val="0094234A"/>
    <w:rsid w:val="009447D8"/>
    <w:rsid w:val="009458BB"/>
    <w:rsid w:val="009470A3"/>
    <w:rsid w:val="009471B5"/>
    <w:rsid w:val="00947C96"/>
    <w:rsid w:val="00950638"/>
    <w:rsid w:val="009514AC"/>
    <w:rsid w:val="00951741"/>
    <w:rsid w:val="00951B51"/>
    <w:rsid w:val="00951E15"/>
    <w:rsid w:val="00951E91"/>
    <w:rsid w:val="00951F0A"/>
    <w:rsid w:val="00951FD2"/>
    <w:rsid w:val="00952131"/>
    <w:rsid w:val="00952251"/>
    <w:rsid w:val="00952487"/>
    <w:rsid w:val="00952898"/>
    <w:rsid w:val="00952E9C"/>
    <w:rsid w:val="0095574F"/>
    <w:rsid w:val="00955AD7"/>
    <w:rsid w:val="00956AEE"/>
    <w:rsid w:val="00956EB3"/>
    <w:rsid w:val="009608E8"/>
    <w:rsid w:val="0096097A"/>
    <w:rsid w:val="009609FD"/>
    <w:rsid w:val="00961F85"/>
    <w:rsid w:val="009622D8"/>
    <w:rsid w:val="0096523B"/>
    <w:rsid w:val="0096525D"/>
    <w:rsid w:val="00965542"/>
    <w:rsid w:val="0096561C"/>
    <w:rsid w:val="00965C3F"/>
    <w:rsid w:val="0096609E"/>
    <w:rsid w:val="0096614A"/>
    <w:rsid w:val="009668F4"/>
    <w:rsid w:val="00967DF6"/>
    <w:rsid w:val="00967F1B"/>
    <w:rsid w:val="0097050D"/>
    <w:rsid w:val="00970D83"/>
    <w:rsid w:val="009710A0"/>
    <w:rsid w:val="0097159A"/>
    <w:rsid w:val="00971DCE"/>
    <w:rsid w:val="009724B5"/>
    <w:rsid w:val="00973690"/>
    <w:rsid w:val="00973798"/>
    <w:rsid w:val="00974D1C"/>
    <w:rsid w:val="00975185"/>
    <w:rsid w:val="0097539F"/>
    <w:rsid w:val="009778A5"/>
    <w:rsid w:val="00980488"/>
    <w:rsid w:val="00980F9A"/>
    <w:rsid w:val="009814D8"/>
    <w:rsid w:val="00981639"/>
    <w:rsid w:val="00981EE1"/>
    <w:rsid w:val="009823B4"/>
    <w:rsid w:val="00982427"/>
    <w:rsid w:val="00982B0D"/>
    <w:rsid w:val="00982DED"/>
    <w:rsid w:val="00983E0B"/>
    <w:rsid w:val="00984627"/>
    <w:rsid w:val="00984686"/>
    <w:rsid w:val="00984E3A"/>
    <w:rsid w:val="00985DA4"/>
    <w:rsid w:val="00986855"/>
    <w:rsid w:val="00987240"/>
    <w:rsid w:val="0098744E"/>
    <w:rsid w:val="00987807"/>
    <w:rsid w:val="0099046C"/>
    <w:rsid w:val="00990670"/>
    <w:rsid w:val="00990F62"/>
    <w:rsid w:val="00992AC0"/>
    <w:rsid w:val="0099383A"/>
    <w:rsid w:val="00993A23"/>
    <w:rsid w:val="00993A66"/>
    <w:rsid w:val="00994113"/>
    <w:rsid w:val="009941C6"/>
    <w:rsid w:val="00994A48"/>
    <w:rsid w:val="00995C25"/>
    <w:rsid w:val="00995E4C"/>
    <w:rsid w:val="009965B4"/>
    <w:rsid w:val="0099697F"/>
    <w:rsid w:val="009A0FD0"/>
    <w:rsid w:val="009A11DA"/>
    <w:rsid w:val="009A16F8"/>
    <w:rsid w:val="009A183B"/>
    <w:rsid w:val="009A2F03"/>
    <w:rsid w:val="009A3C84"/>
    <w:rsid w:val="009A3F7B"/>
    <w:rsid w:val="009A4246"/>
    <w:rsid w:val="009A5B7D"/>
    <w:rsid w:val="009A5BA1"/>
    <w:rsid w:val="009A6093"/>
    <w:rsid w:val="009B0AC7"/>
    <w:rsid w:val="009B0C45"/>
    <w:rsid w:val="009B1524"/>
    <w:rsid w:val="009B1660"/>
    <w:rsid w:val="009B1A78"/>
    <w:rsid w:val="009B2258"/>
    <w:rsid w:val="009B2BBC"/>
    <w:rsid w:val="009B32F4"/>
    <w:rsid w:val="009B393E"/>
    <w:rsid w:val="009B40F1"/>
    <w:rsid w:val="009B456E"/>
    <w:rsid w:val="009B4D91"/>
    <w:rsid w:val="009B4E91"/>
    <w:rsid w:val="009B50AA"/>
    <w:rsid w:val="009B5B2C"/>
    <w:rsid w:val="009B66F2"/>
    <w:rsid w:val="009B69CE"/>
    <w:rsid w:val="009B7424"/>
    <w:rsid w:val="009B77A0"/>
    <w:rsid w:val="009B7958"/>
    <w:rsid w:val="009B7ABB"/>
    <w:rsid w:val="009B7D48"/>
    <w:rsid w:val="009B7FDF"/>
    <w:rsid w:val="009C20F1"/>
    <w:rsid w:val="009C39BB"/>
    <w:rsid w:val="009C407E"/>
    <w:rsid w:val="009C4202"/>
    <w:rsid w:val="009C42B8"/>
    <w:rsid w:val="009C4B10"/>
    <w:rsid w:val="009C5586"/>
    <w:rsid w:val="009C5A56"/>
    <w:rsid w:val="009C5C46"/>
    <w:rsid w:val="009C5E1B"/>
    <w:rsid w:val="009C6287"/>
    <w:rsid w:val="009C6A17"/>
    <w:rsid w:val="009C6C25"/>
    <w:rsid w:val="009C730F"/>
    <w:rsid w:val="009D00FC"/>
    <w:rsid w:val="009D0F06"/>
    <w:rsid w:val="009D0FD1"/>
    <w:rsid w:val="009D1E69"/>
    <w:rsid w:val="009D2625"/>
    <w:rsid w:val="009D2C71"/>
    <w:rsid w:val="009D2D5C"/>
    <w:rsid w:val="009D32FC"/>
    <w:rsid w:val="009D5057"/>
    <w:rsid w:val="009D50DD"/>
    <w:rsid w:val="009D58D5"/>
    <w:rsid w:val="009D6451"/>
    <w:rsid w:val="009D6993"/>
    <w:rsid w:val="009D6D05"/>
    <w:rsid w:val="009D70E4"/>
    <w:rsid w:val="009D7412"/>
    <w:rsid w:val="009E067C"/>
    <w:rsid w:val="009E077D"/>
    <w:rsid w:val="009E1123"/>
    <w:rsid w:val="009E1BB0"/>
    <w:rsid w:val="009E2582"/>
    <w:rsid w:val="009E34EE"/>
    <w:rsid w:val="009E38B7"/>
    <w:rsid w:val="009E5B7C"/>
    <w:rsid w:val="009E747A"/>
    <w:rsid w:val="009F00AF"/>
    <w:rsid w:val="009F06E3"/>
    <w:rsid w:val="009F0718"/>
    <w:rsid w:val="009F0896"/>
    <w:rsid w:val="009F090F"/>
    <w:rsid w:val="009F0967"/>
    <w:rsid w:val="009F14D7"/>
    <w:rsid w:val="009F1C57"/>
    <w:rsid w:val="009F1CE3"/>
    <w:rsid w:val="009F261E"/>
    <w:rsid w:val="009F36B2"/>
    <w:rsid w:val="009F3C0A"/>
    <w:rsid w:val="009F3DD4"/>
    <w:rsid w:val="009F4595"/>
    <w:rsid w:val="009F6ED8"/>
    <w:rsid w:val="009F7545"/>
    <w:rsid w:val="009F7B44"/>
    <w:rsid w:val="00A001D3"/>
    <w:rsid w:val="00A0049B"/>
    <w:rsid w:val="00A03EDB"/>
    <w:rsid w:val="00A042D6"/>
    <w:rsid w:val="00A04D0F"/>
    <w:rsid w:val="00A04D92"/>
    <w:rsid w:val="00A053F4"/>
    <w:rsid w:val="00A05847"/>
    <w:rsid w:val="00A05E35"/>
    <w:rsid w:val="00A06632"/>
    <w:rsid w:val="00A1076B"/>
    <w:rsid w:val="00A1108B"/>
    <w:rsid w:val="00A11386"/>
    <w:rsid w:val="00A11BAB"/>
    <w:rsid w:val="00A11C3F"/>
    <w:rsid w:val="00A11F04"/>
    <w:rsid w:val="00A12A18"/>
    <w:rsid w:val="00A1409F"/>
    <w:rsid w:val="00A14C05"/>
    <w:rsid w:val="00A15326"/>
    <w:rsid w:val="00A15923"/>
    <w:rsid w:val="00A1604B"/>
    <w:rsid w:val="00A16074"/>
    <w:rsid w:val="00A1780B"/>
    <w:rsid w:val="00A17EE6"/>
    <w:rsid w:val="00A2000A"/>
    <w:rsid w:val="00A20012"/>
    <w:rsid w:val="00A222C7"/>
    <w:rsid w:val="00A2389D"/>
    <w:rsid w:val="00A24F28"/>
    <w:rsid w:val="00A25D29"/>
    <w:rsid w:val="00A25DFA"/>
    <w:rsid w:val="00A26843"/>
    <w:rsid w:val="00A30252"/>
    <w:rsid w:val="00A3141A"/>
    <w:rsid w:val="00A319DD"/>
    <w:rsid w:val="00A34905"/>
    <w:rsid w:val="00A35929"/>
    <w:rsid w:val="00A35D0F"/>
    <w:rsid w:val="00A365B0"/>
    <w:rsid w:val="00A37476"/>
    <w:rsid w:val="00A3773F"/>
    <w:rsid w:val="00A4119D"/>
    <w:rsid w:val="00A414BA"/>
    <w:rsid w:val="00A4239B"/>
    <w:rsid w:val="00A42809"/>
    <w:rsid w:val="00A43343"/>
    <w:rsid w:val="00A43DB9"/>
    <w:rsid w:val="00A441F1"/>
    <w:rsid w:val="00A444D2"/>
    <w:rsid w:val="00A44576"/>
    <w:rsid w:val="00A44A51"/>
    <w:rsid w:val="00A458B9"/>
    <w:rsid w:val="00A458EA"/>
    <w:rsid w:val="00A463B6"/>
    <w:rsid w:val="00A46C31"/>
    <w:rsid w:val="00A470AF"/>
    <w:rsid w:val="00A52609"/>
    <w:rsid w:val="00A52B30"/>
    <w:rsid w:val="00A536A0"/>
    <w:rsid w:val="00A53BE9"/>
    <w:rsid w:val="00A53E1F"/>
    <w:rsid w:val="00A55A55"/>
    <w:rsid w:val="00A55ACC"/>
    <w:rsid w:val="00A55C4A"/>
    <w:rsid w:val="00A562B4"/>
    <w:rsid w:val="00A5650F"/>
    <w:rsid w:val="00A56B6D"/>
    <w:rsid w:val="00A56B89"/>
    <w:rsid w:val="00A57C6C"/>
    <w:rsid w:val="00A57CC7"/>
    <w:rsid w:val="00A57CCD"/>
    <w:rsid w:val="00A57EC0"/>
    <w:rsid w:val="00A6056B"/>
    <w:rsid w:val="00A61AEF"/>
    <w:rsid w:val="00A6302E"/>
    <w:rsid w:val="00A63CB2"/>
    <w:rsid w:val="00A63E38"/>
    <w:rsid w:val="00A64168"/>
    <w:rsid w:val="00A641BD"/>
    <w:rsid w:val="00A642E5"/>
    <w:rsid w:val="00A653AC"/>
    <w:rsid w:val="00A6584E"/>
    <w:rsid w:val="00A66080"/>
    <w:rsid w:val="00A66099"/>
    <w:rsid w:val="00A669A0"/>
    <w:rsid w:val="00A67106"/>
    <w:rsid w:val="00A67994"/>
    <w:rsid w:val="00A70603"/>
    <w:rsid w:val="00A7292C"/>
    <w:rsid w:val="00A7406B"/>
    <w:rsid w:val="00A7454B"/>
    <w:rsid w:val="00A748C4"/>
    <w:rsid w:val="00A74FDC"/>
    <w:rsid w:val="00A754D8"/>
    <w:rsid w:val="00A75737"/>
    <w:rsid w:val="00A758A7"/>
    <w:rsid w:val="00A764CA"/>
    <w:rsid w:val="00A8024C"/>
    <w:rsid w:val="00A81047"/>
    <w:rsid w:val="00A81932"/>
    <w:rsid w:val="00A822AE"/>
    <w:rsid w:val="00A8276E"/>
    <w:rsid w:val="00A84427"/>
    <w:rsid w:val="00A85029"/>
    <w:rsid w:val="00A85455"/>
    <w:rsid w:val="00A86901"/>
    <w:rsid w:val="00A86FAD"/>
    <w:rsid w:val="00A87B0F"/>
    <w:rsid w:val="00A87E0B"/>
    <w:rsid w:val="00A92061"/>
    <w:rsid w:val="00A921FD"/>
    <w:rsid w:val="00A92408"/>
    <w:rsid w:val="00A92C7E"/>
    <w:rsid w:val="00A9493F"/>
    <w:rsid w:val="00A94C21"/>
    <w:rsid w:val="00A9519F"/>
    <w:rsid w:val="00A95712"/>
    <w:rsid w:val="00A958C6"/>
    <w:rsid w:val="00A96468"/>
    <w:rsid w:val="00A9767D"/>
    <w:rsid w:val="00AA0BF1"/>
    <w:rsid w:val="00AA15CC"/>
    <w:rsid w:val="00AA27B5"/>
    <w:rsid w:val="00AA2AEE"/>
    <w:rsid w:val="00AA2BB2"/>
    <w:rsid w:val="00AA2D41"/>
    <w:rsid w:val="00AA472F"/>
    <w:rsid w:val="00AA63DB"/>
    <w:rsid w:val="00AA64B5"/>
    <w:rsid w:val="00AA6604"/>
    <w:rsid w:val="00AA6811"/>
    <w:rsid w:val="00AA6A58"/>
    <w:rsid w:val="00AA6E00"/>
    <w:rsid w:val="00AA7272"/>
    <w:rsid w:val="00AA745B"/>
    <w:rsid w:val="00AB0172"/>
    <w:rsid w:val="00AB118D"/>
    <w:rsid w:val="00AB197E"/>
    <w:rsid w:val="00AB1A6B"/>
    <w:rsid w:val="00AB1E30"/>
    <w:rsid w:val="00AB3754"/>
    <w:rsid w:val="00AB399A"/>
    <w:rsid w:val="00AB3D1F"/>
    <w:rsid w:val="00AB4979"/>
    <w:rsid w:val="00AB5A46"/>
    <w:rsid w:val="00AB5CF4"/>
    <w:rsid w:val="00AB6CF0"/>
    <w:rsid w:val="00AC2E09"/>
    <w:rsid w:val="00AC3163"/>
    <w:rsid w:val="00AC3630"/>
    <w:rsid w:val="00AC4AF8"/>
    <w:rsid w:val="00AC5521"/>
    <w:rsid w:val="00AC5FAD"/>
    <w:rsid w:val="00AC60AD"/>
    <w:rsid w:val="00AC679C"/>
    <w:rsid w:val="00AC7760"/>
    <w:rsid w:val="00AC77A9"/>
    <w:rsid w:val="00AC7864"/>
    <w:rsid w:val="00AC7B8E"/>
    <w:rsid w:val="00AD0047"/>
    <w:rsid w:val="00AD08F1"/>
    <w:rsid w:val="00AD0B8A"/>
    <w:rsid w:val="00AD11D1"/>
    <w:rsid w:val="00AD16CE"/>
    <w:rsid w:val="00AD19A0"/>
    <w:rsid w:val="00AD23A0"/>
    <w:rsid w:val="00AD32F5"/>
    <w:rsid w:val="00AD4B73"/>
    <w:rsid w:val="00AD58F6"/>
    <w:rsid w:val="00AD66BE"/>
    <w:rsid w:val="00AD6C3F"/>
    <w:rsid w:val="00AD6D5B"/>
    <w:rsid w:val="00AD7002"/>
    <w:rsid w:val="00AD7010"/>
    <w:rsid w:val="00AD7436"/>
    <w:rsid w:val="00AD7B36"/>
    <w:rsid w:val="00AE23E5"/>
    <w:rsid w:val="00AE24B7"/>
    <w:rsid w:val="00AE2629"/>
    <w:rsid w:val="00AE2F18"/>
    <w:rsid w:val="00AE44F8"/>
    <w:rsid w:val="00AE576E"/>
    <w:rsid w:val="00AE5BCC"/>
    <w:rsid w:val="00AE5FBE"/>
    <w:rsid w:val="00AE635C"/>
    <w:rsid w:val="00AE7E58"/>
    <w:rsid w:val="00AF06C4"/>
    <w:rsid w:val="00AF08C9"/>
    <w:rsid w:val="00AF1510"/>
    <w:rsid w:val="00AF25A9"/>
    <w:rsid w:val="00AF269C"/>
    <w:rsid w:val="00AF2A4B"/>
    <w:rsid w:val="00AF4938"/>
    <w:rsid w:val="00AF519E"/>
    <w:rsid w:val="00AF51B1"/>
    <w:rsid w:val="00AF51CE"/>
    <w:rsid w:val="00AF5434"/>
    <w:rsid w:val="00AF54E8"/>
    <w:rsid w:val="00AF5CFB"/>
    <w:rsid w:val="00AF70E7"/>
    <w:rsid w:val="00AF7441"/>
    <w:rsid w:val="00B0005B"/>
    <w:rsid w:val="00B002F8"/>
    <w:rsid w:val="00B00454"/>
    <w:rsid w:val="00B00D29"/>
    <w:rsid w:val="00B0197D"/>
    <w:rsid w:val="00B02085"/>
    <w:rsid w:val="00B023B1"/>
    <w:rsid w:val="00B025A7"/>
    <w:rsid w:val="00B0273E"/>
    <w:rsid w:val="00B052BB"/>
    <w:rsid w:val="00B0767C"/>
    <w:rsid w:val="00B07F46"/>
    <w:rsid w:val="00B122F7"/>
    <w:rsid w:val="00B12534"/>
    <w:rsid w:val="00B13BBD"/>
    <w:rsid w:val="00B145EC"/>
    <w:rsid w:val="00B1537D"/>
    <w:rsid w:val="00B1574B"/>
    <w:rsid w:val="00B1620C"/>
    <w:rsid w:val="00B20EC5"/>
    <w:rsid w:val="00B2174D"/>
    <w:rsid w:val="00B21BBA"/>
    <w:rsid w:val="00B21EE9"/>
    <w:rsid w:val="00B22D3C"/>
    <w:rsid w:val="00B238FF"/>
    <w:rsid w:val="00B245E6"/>
    <w:rsid w:val="00B2462E"/>
    <w:rsid w:val="00B25945"/>
    <w:rsid w:val="00B2791D"/>
    <w:rsid w:val="00B30F40"/>
    <w:rsid w:val="00B3176D"/>
    <w:rsid w:val="00B329D4"/>
    <w:rsid w:val="00B33A5F"/>
    <w:rsid w:val="00B33BFC"/>
    <w:rsid w:val="00B33F94"/>
    <w:rsid w:val="00B349F2"/>
    <w:rsid w:val="00B35E17"/>
    <w:rsid w:val="00B36224"/>
    <w:rsid w:val="00B36795"/>
    <w:rsid w:val="00B40C79"/>
    <w:rsid w:val="00B4123F"/>
    <w:rsid w:val="00B413DB"/>
    <w:rsid w:val="00B41F61"/>
    <w:rsid w:val="00B423B0"/>
    <w:rsid w:val="00B43455"/>
    <w:rsid w:val="00B43576"/>
    <w:rsid w:val="00B43C7D"/>
    <w:rsid w:val="00B44656"/>
    <w:rsid w:val="00B448E2"/>
    <w:rsid w:val="00B45F97"/>
    <w:rsid w:val="00B50B8F"/>
    <w:rsid w:val="00B532AE"/>
    <w:rsid w:val="00B534F0"/>
    <w:rsid w:val="00B53B93"/>
    <w:rsid w:val="00B54504"/>
    <w:rsid w:val="00B56092"/>
    <w:rsid w:val="00B566DD"/>
    <w:rsid w:val="00B57680"/>
    <w:rsid w:val="00B57D5C"/>
    <w:rsid w:val="00B600DB"/>
    <w:rsid w:val="00B60593"/>
    <w:rsid w:val="00B60615"/>
    <w:rsid w:val="00B6089F"/>
    <w:rsid w:val="00B624BE"/>
    <w:rsid w:val="00B62A8D"/>
    <w:rsid w:val="00B62AB8"/>
    <w:rsid w:val="00B62F2F"/>
    <w:rsid w:val="00B63758"/>
    <w:rsid w:val="00B64A7E"/>
    <w:rsid w:val="00B65406"/>
    <w:rsid w:val="00B67778"/>
    <w:rsid w:val="00B67AEE"/>
    <w:rsid w:val="00B70B68"/>
    <w:rsid w:val="00B71A8A"/>
    <w:rsid w:val="00B71EC3"/>
    <w:rsid w:val="00B7217A"/>
    <w:rsid w:val="00B73680"/>
    <w:rsid w:val="00B7372C"/>
    <w:rsid w:val="00B74961"/>
    <w:rsid w:val="00B74A3F"/>
    <w:rsid w:val="00B74A60"/>
    <w:rsid w:val="00B74CF2"/>
    <w:rsid w:val="00B80C6C"/>
    <w:rsid w:val="00B80F6E"/>
    <w:rsid w:val="00B810DD"/>
    <w:rsid w:val="00B81BF9"/>
    <w:rsid w:val="00B8252D"/>
    <w:rsid w:val="00B85A8B"/>
    <w:rsid w:val="00B86498"/>
    <w:rsid w:val="00B865EE"/>
    <w:rsid w:val="00B86ABA"/>
    <w:rsid w:val="00B86CD8"/>
    <w:rsid w:val="00B901CE"/>
    <w:rsid w:val="00B90F78"/>
    <w:rsid w:val="00B91151"/>
    <w:rsid w:val="00B91586"/>
    <w:rsid w:val="00B92BDC"/>
    <w:rsid w:val="00B93D6E"/>
    <w:rsid w:val="00B94B7B"/>
    <w:rsid w:val="00B95438"/>
    <w:rsid w:val="00B960BE"/>
    <w:rsid w:val="00B97569"/>
    <w:rsid w:val="00B977DD"/>
    <w:rsid w:val="00B97922"/>
    <w:rsid w:val="00B97A98"/>
    <w:rsid w:val="00B97DAB"/>
    <w:rsid w:val="00BA02D3"/>
    <w:rsid w:val="00BA0864"/>
    <w:rsid w:val="00BA0AB6"/>
    <w:rsid w:val="00BA1E9D"/>
    <w:rsid w:val="00BA2EF0"/>
    <w:rsid w:val="00BA34D5"/>
    <w:rsid w:val="00BA37FD"/>
    <w:rsid w:val="00BA45B6"/>
    <w:rsid w:val="00BA5E26"/>
    <w:rsid w:val="00BA6579"/>
    <w:rsid w:val="00BA68B6"/>
    <w:rsid w:val="00BA7401"/>
    <w:rsid w:val="00BA7B19"/>
    <w:rsid w:val="00BA7E52"/>
    <w:rsid w:val="00BB04A4"/>
    <w:rsid w:val="00BB0C8F"/>
    <w:rsid w:val="00BB219D"/>
    <w:rsid w:val="00BB2519"/>
    <w:rsid w:val="00BB2A1E"/>
    <w:rsid w:val="00BB2D02"/>
    <w:rsid w:val="00BB3F83"/>
    <w:rsid w:val="00BB430E"/>
    <w:rsid w:val="00BB4DCB"/>
    <w:rsid w:val="00BB5A69"/>
    <w:rsid w:val="00BB6C3D"/>
    <w:rsid w:val="00BB7389"/>
    <w:rsid w:val="00BB7794"/>
    <w:rsid w:val="00BC00D8"/>
    <w:rsid w:val="00BC0DC0"/>
    <w:rsid w:val="00BC16EB"/>
    <w:rsid w:val="00BC21D4"/>
    <w:rsid w:val="00BC2985"/>
    <w:rsid w:val="00BC3D22"/>
    <w:rsid w:val="00BC3DED"/>
    <w:rsid w:val="00BC4183"/>
    <w:rsid w:val="00BC5C4D"/>
    <w:rsid w:val="00BC66AB"/>
    <w:rsid w:val="00BC79A2"/>
    <w:rsid w:val="00BC7AB0"/>
    <w:rsid w:val="00BD07E8"/>
    <w:rsid w:val="00BD1274"/>
    <w:rsid w:val="00BD15E8"/>
    <w:rsid w:val="00BD1DEE"/>
    <w:rsid w:val="00BD1E13"/>
    <w:rsid w:val="00BD2E8E"/>
    <w:rsid w:val="00BD30EF"/>
    <w:rsid w:val="00BD3797"/>
    <w:rsid w:val="00BD3B67"/>
    <w:rsid w:val="00BD4614"/>
    <w:rsid w:val="00BD5ED3"/>
    <w:rsid w:val="00BD61D7"/>
    <w:rsid w:val="00BD62B1"/>
    <w:rsid w:val="00BD70F9"/>
    <w:rsid w:val="00BD7AC4"/>
    <w:rsid w:val="00BE205D"/>
    <w:rsid w:val="00BE37D1"/>
    <w:rsid w:val="00BE6A3E"/>
    <w:rsid w:val="00BE6CCC"/>
    <w:rsid w:val="00BF0BCE"/>
    <w:rsid w:val="00BF1DF6"/>
    <w:rsid w:val="00BF250A"/>
    <w:rsid w:val="00BF26C5"/>
    <w:rsid w:val="00BF336D"/>
    <w:rsid w:val="00BF3433"/>
    <w:rsid w:val="00BF356E"/>
    <w:rsid w:val="00BF35B1"/>
    <w:rsid w:val="00BF3F85"/>
    <w:rsid w:val="00BF51FF"/>
    <w:rsid w:val="00BF5FC8"/>
    <w:rsid w:val="00BF73E2"/>
    <w:rsid w:val="00BF7825"/>
    <w:rsid w:val="00BF7FA9"/>
    <w:rsid w:val="00C0036C"/>
    <w:rsid w:val="00C015AA"/>
    <w:rsid w:val="00C01BEA"/>
    <w:rsid w:val="00C02527"/>
    <w:rsid w:val="00C027C3"/>
    <w:rsid w:val="00C02A74"/>
    <w:rsid w:val="00C02C83"/>
    <w:rsid w:val="00C03CBA"/>
    <w:rsid w:val="00C048F7"/>
    <w:rsid w:val="00C06513"/>
    <w:rsid w:val="00C06DF4"/>
    <w:rsid w:val="00C07F7D"/>
    <w:rsid w:val="00C10EC6"/>
    <w:rsid w:val="00C113B2"/>
    <w:rsid w:val="00C1182D"/>
    <w:rsid w:val="00C121E0"/>
    <w:rsid w:val="00C12A81"/>
    <w:rsid w:val="00C12AC4"/>
    <w:rsid w:val="00C13EB0"/>
    <w:rsid w:val="00C14796"/>
    <w:rsid w:val="00C14B3F"/>
    <w:rsid w:val="00C159B5"/>
    <w:rsid w:val="00C16D72"/>
    <w:rsid w:val="00C16FD0"/>
    <w:rsid w:val="00C20156"/>
    <w:rsid w:val="00C21FFC"/>
    <w:rsid w:val="00C223B0"/>
    <w:rsid w:val="00C2252F"/>
    <w:rsid w:val="00C2274B"/>
    <w:rsid w:val="00C22D33"/>
    <w:rsid w:val="00C230A9"/>
    <w:rsid w:val="00C23478"/>
    <w:rsid w:val="00C23970"/>
    <w:rsid w:val="00C249D0"/>
    <w:rsid w:val="00C25BE6"/>
    <w:rsid w:val="00C25D38"/>
    <w:rsid w:val="00C26100"/>
    <w:rsid w:val="00C26365"/>
    <w:rsid w:val="00C26DF6"/>
    <w:rsid w:val="00C271B0"/>
    <w:rsid w:val="00C3039F"/>
    <w:rsid w:val="00C30CD7"/>
    <w:rsid w:val="00C321C9"/>
    <w:rsid w:val="00C32465"/>
    <w:rsid w:val="00C3321B"/>
    <w:rsid w:val="00C34051"/>
    <w:rsid w:val="00C34AA2"/>
    <w:rsid w:val="00C34DC6"/>
    <w:rsid w:val="00C36696"/>
    <w:rsid w:val="00C37049"/>
    <w:rsid w:val="00C37138"/>
    <w:rsid w:val="00C40A0A"/>
    <w:rsid w:val="00C41834"/>
    <w:rsid w:val="00C41A13"/>
    <w:rsid w:val="00C41C37"/>
    <w:rsid w:val="00C42793"/>
    <w:rsid w:val="00C435D3"/>
    <w:rsid w:val="00C4362E"/>
    <w:rsid w:val="00C43B8B"/>
    <w:rsid w:val="00C43BE2"/>
    <w:rsid w:val="00C44973"/>
    <w:rsid w:val="00C44E4B"/>
    <w:rsid w:val="00C4572E"/>
    <w:rsid w:val="00C457CD"/>
    <w:rsid w:val="00C45F4B"/>
    <w:rsid w:val="00C46028"/>
    <w:rsid w:val="00C46776"/>
    <w:rsid w:val="00C46975"/>
    <w:rsid w:val="00C47279"/>
    <w:rsid w:val="00C50CF9"/>
    <w:rsid w:val="00C511CF"/>
    <w:rsid w:val="00C51755"/>
    <w:rsid w:val="00C5275D"/>
    <w:rsid w:val="00C548CD"/>
    <w:rsid w:val="00C55146"/>
    <w:rsid w:val="00C55258"/>
    <w:rsid w:val="00C55749"/>
    <w:rsid w:val="00C55922"/>
    <w:rsid w:val="00C57448"/>
    <w:rsid w:val="00C57D64"/>
    <w:rsid w:val="00C6015F"/>
    <w:rsid w:val="00C60236"/>
    <w:rsid w:val="00C615EC"/>
    <w:rsid w:val="00C62840"/>
    <w:rsid w:val="00C631F5"/>
    <w:rsid w:val="00C6364C"/>
    <w:rsid w:val="00C63A66"/>
    <w:rsid w:val="00C65043"/>
    <w:rsid w:val="00C663EF"/>
    <w:rsid w:val="00C66EF1"/>
    <w:rsid w:val="00C71DFE"/>
    <w:rsid w:val="00C72E4D"/>
    <w:rsid w:val="00C7357F"/>
    <w:rsid w:val="00C73AF8"/>
    <w:rsid w:val="00C756BB"/>
    <w:rsid w:val="00C75DCB"/>
    <w:rsid w:val="00C77711"/>
    <w:rsid w:val="00C80E74"/>
    <w:rsid w:val="00C81D15"/>
    <w:rsid w:val="00C84963"/>
    <w:rsid w:val="00C8559C"/>
    <w:rsid w:val="00C85ED1"/>
    <w:rsid w:val="00C86BF2"/>
    <w:rsid w:val="00C8734D"/>
    <w:rsid w:val="00C8741E"/>
    <w:rsid w:val="00C87C06"/>
    <w:rsid w:val="00C90281"/>
    <w:rsid w:val="00C909C2"/>
    <w:rsid w:val="00C90FF3"/>
    <w:rsid w:val="00C92B1E"/>
    <w:rsid w:val="00C92B59"/>
    <w:rsid w:val="00C935CC"/>
    <w:rsid w:val="00C94A0C"/>
    <w:rsid w:val="00C94B39"/>
    <w:rsid w:val="00C94B75"/>
    <w:rsid w:val="00C95310"/>
    <w:rsid w:val="00C9559D"/>
    <w:rsid w:val="00C957D0"/>
    <w:rsid w:val="00C95CAB"/>
    <w:rsid w:val="00C96961"/>
    <w:rsid w:val="00C96B3B"/>
    <w:rsid w:val="00C97142"/>
    <w:rsid w:val="00CA1CCB"/>
    <w:rsid w:val="00CA3070"/>
    <w:rsid w:val="00CA38CD"/>
    <w:rsid w:val="00CA40A3"/>
    <w:rsid w:val="00CA47F8"/>
    <w:rsid w:val="00CA535A"/>
    <w:rsid w:val="00CA5404"/>
    <w:rsid w:val="00CA588E"/>
    <w:rsid w:val="00CA5ADA"/>
    <w:rsid w:val="00CA7647"/>
    <w:rsid w:val="00CB0677"/>
    <w:rsid w:val="00CB0868"/>
    <w:rsid w:val="00CB088F"/>
    <w:rsid w:val="00CB0EA0"/>
    <w:rsid w:val="00CB1837"/>
    <w:rsid w:val="00CB2BA5"/>
    <w:rsid w:val="00CB2E81"/>
    <w:rsid w:val="00CB307F"/>
    <w:rsid w:val="00CB30FB"/>
    <w:rsid w:val="00CB3423"/>
    <w:rsid w:val="00CB46C1"/>
    <w:rsid w:val="00CB49DD"/>
    <w:rsid w:val="00CB4AA0"/>
    <w:rsid w:val="00CB4F83"/>
    <w:rsid w:val="00CB5112"/>
    <w:rsid w:val="00CB5365"/>
    <w:rsid w:val="00CB537A"/>
    <w:rsid w:val="00CB567D"/>
    <w:rsid w:val="00CB5F35"/>
    <w:rsid w:val="00CB6248"/>
    <w:rsid w:val="00CB66DC"/>
    <w:rsid w:val="00CB686A"/>
    <w:rsid w:val="00CB71AC"/>
    <w:rsid w:val="00CB733D"/>
    <w:rsid w:val="00CB78BD"/>
    <w:rsid w:val="00CC0569"/>
    <w:rsid w:val="00CC05F5"/>
    <w:rsid w:val="00CC091A"/>
    <w:rsid w:val="00CC1324"/>
    <w:rsid w:val="00CC1415"/>
    <w:rsid w:val="00CC1C45"/>
    <w:rsid w:val="00CC1E43"/>
    <w:rsid w:val="00CC2584"/>
    <w:rsid w:val="00CC261B"/>
    <w:rsid w:val="00CC3B73"/>
    <w:rsid w:val="00CC4615"/>
    <w:rsid w:val="00CC4925"/>
    <w:rsid w:val="00CC4BE5"/>
    <w:rsid w:val="00CC4D8B"/>
    <w:rsid w:val="00CC4E8E"/>
    <w:rsid w:val="00CC5C54"/>
    <w:rsid w:val="00CC6020"/>
    <w:rsid w:val="00CC7189"/>
    <w:rsid w:val="00CC75B2"/>
    <w:rsid w:val="00CC7957"/>
    <w:rsid w:val="00CD01C0"/>
    <w:rsid w:val="00CD2028"/>
    <w:rsid w:val="00CD203A"/>
    <w:rsid w:val="00CD3865"/>
    <w:rsid w:val="00CD38F2"/>
    <w:rsid w:val="00CD53BC"/>
    <w:rsid w:val="00CD692A"/>
    <w:rsid w:val="00CD6BCE"/>
    <w:rsid w:val="00CD7CAA"/>
    <w:rsid w:val="00CE0185"/>
    <w:rsid w:val="00CE064B"/>
    <w:rsid w:val="00CE0F11"/>
    <w:rsid w:val="00CE1CF6"/>
    <w:rsid w:val="00CE2B6B"/>
    <w:rsid w:val="00CE2D6B"/>
    <w:rsid w:val="00CE2F96"/>
    <w:rsid w:val="00CE5FBC"/>
    <w:rsid w:val="00CF059D"/>
    <w:rsid w:val="00CF1029"/>
    <w:rsid w:val="00CF10C7"/>
    <w:rsid w:val="00CF1B85"/>
    <w:rsid w:val="00CF2D16"/>
    <w:rsid w:val="00CF2DF8"/>
    <w:rsid w:val="00CF2EAA"/>
    <w:rsid w:val="00CF4A66"/>
    <w:rsid w:val="00CF553D"/>
    <w:rsid w:val="00CF5761"/>
    <w:rsid w:val="00CF57DF"/>
    <w:rsid w:val="00CF6AA8"/>
    <w:rsid w:val="00CF6CDF"/>
    <w:rsid w:val="00CF7666"/>
    <w:rsid w:val="00D00DA6"/>
    <w:rsid w:val="00D0109B"/>
    <w:rsid w:val="00D01537"/>
    <w:rsid w:val="00D01870"/>
    <w:rsid w:val="00D01BCE"/>
    <w:rsid w:val="00D022CE"/>
    <w:rsid w:val="00D02326"/>
    <w:rsid w:val="00D03ED6"/>
    <w:rsid w:val="00D05BD3"/>
    <w:rsid w:val="00D05D6F"/>
    <w:rsid w:val="00D061D6"/>
    <w:rsid w:val="00D06491"/>
    <w:rsid w:val="00D0740D"/>
    <w:rsid w:val="00D10AFF"/>
    <w:rsid w:val="00D10FC5"/>
    <w:rsid w:val="00D11DBE"/>
    <w:rsid w:val="00D12629"/>
    <w:rsid w:val="00D12BC3"/>
    <w:rsid w:val="00D14642"/>
    <w:rsid w:val="00D14A64"/>
    <w:rsid w:val="00D14EC3"/>
    <w:rsid w:val="00D15684"/>
    <w:rsid w:val="00D15904"/>
    <w:rsid w:val="00D15A51"/>
    <w:rsid w:val="00D15F6A"/>
    <w:rsid w:val="00D1609B"/>
    <w:rsid w:val="00D16EBC"/>
    <w:rsid w:val="00D1712D"/>
    <w:rsid w:val="00D20E33"/>
    <w:rsid w:val="00D21E0E"/>
    <w:rsid w:val="00D23C1F"/>
    <w:rsid w:val="00D24308"/>
    <w:rsid w:val="00D25616"/>
    <w:rsid w:val="00D257FA"/>
    <w:rsid w:val="00D25BF3"/>
    <w:rsid w:val="00D26B0C"/>
    <w:rsid w:val="00D27304"/>
    <w:rsid w:val="00D3157F"/>
    <w:rsid w:val="00D31B15"/>
    <w:rsid w:val="00D326BA"/>
    <w:rsid w:val="00D32E7B"/>
    <w:rsid w:val="00D33677"/>
    <w:rsid w:val="00D33AB0"/>
    <w:rsid w:val="00D343B1"/>
    <w:rsid w:val="00D3459D"/>
    <w:rsid w:val="00D34F9F"/>
    <w:rsid w:val="00D3570C"/>
    <w:rsid w:val="00D35850"/>
    <w:rsid w:val="00D36DB5"/>
    <w:rsid w:val="00D37AC9"/>
    <w:rsid w:val="00D40007"/>
    <w:rsid w:val="00D405A6"/>
    <w:rsid w:val="00D40D0C"/>
    <w:rsid w:val="00D4114C"/>
    <w:rsid w:val="00D41AAB"/>
    <w:rsid w:val="00D41B25"/>
    <w:rsid w:val="00D44105"/>
    <w:rsid w:val="00D448C3"/>
    <w:rsid w:val="00D4637B"/>
    <w:rsid w:val="00D46E99"/>
    <w:rsid w:val="00D50F5B"/>
    <w:rsid w:val="00D51768"/>
    <w:rsid w:val="00D518F3"/>
    <w:rsid w:val="00D523FC"/>
    <w:rsid w:val="00D5286D"/>
    <w:rsid w:val="00D52D79"/>
    <w:rsid w:val="00D53362"/>
    <w:rsid w:val="00D5351A"/>
    <w:rsid w:val="00D540C6"/>
    <w:rsid w:val="00D5548F"/>
    <w:rsid w:val="00D55C3B"/>
    <w:rsid w:val="00D562B4"/>
    <w:rsid w:val="00D56569"/>
    <w:rsid w:val="00D570C2"/>
    <w:rsid w:val="00D60462"/>
    <w:rsid w:val="00D62B40"/>
    <w:rsid w:val="00D63D3A"/>
    <w:rsid w:val="00D65CDB"/>
    <w:rsid w:val="00D67551"/>
    <w:rsid w:val="00D67BAD"/>
    <w:rsid w:val="00D7032D"/>
    <w:rsid w:val="00D709E2"/>
    <w:rsid w:val="00D70FC7"/>
    <w:rsid w:val="00D7247D"/>
    <w:rsid w:val="00D73222"/>
    <w:rsid w:val="00D747B0"/>
    <w:rsid w:val="00D75FAB"/>
    <w:rsid w:val="00D76ED1"/>
    <w:rsid w:val="00D7779E"/>
    <w:rsid w:val="00D77802"/>
    <w:rsid w:val="00D801CF"/>
    <w:rsid w:val="00D81704"/>
    <w:rsid w:val="00D81E26"/>
    <w:rsid w:val="00D82362"/>
    <w:rsid w:val="00D82A8A"/>
    <w:rsid w:val="00D82EFA"/>
    <w:rsid w:val="00D8508A"/>
    <w:rsid w:val="00D85306"/>
    <w:rsid w:val="00D8679F"/>
    <w:rsid w:val="00D86948"/>
    <w:rsid w:val="00D869CD"/>
    <w:rsid w:val="00D87256"/>
    <w:rsid w:val="00D878DE"/>
    <w:rsid w:val="00D87D58"/>
    <w:rsid w:val="00D90A0D"/>
    <w:rsid w:val="00D9228A"/>
    <w:rsid w:val="00D92A6E"/>
    <w:rsid w:val="00D93923"/>
    <w:rsid w:val="00D95631"/>
    <w:rsid w:val="00D95E7E"/>
    <w:rsid w:val="00D96D71"/>
    <w:rsid w:val="00D96E9B"/>
    <w:rsid w:val="00D970C5"/>
    <w:rsid w:val="00D976A6"/>
    <w:rsid w:val="00DA124D"/>
    <w:rsid w:val="00DA2516"/>
    <w:rsid w:val="00DA39B2"/>
    <w:rsid w:val="00DA3ADD"/>
    <w:rsid w:val="00DA41ED"/>
    <w:rsid w:val="00DA421F"/>
    <w:rsid w:val="00DA4B68"/>
    <w:rsid w:val="00DA5653"/>
    <w:rsid w:val="00DA7041"/>
    <w:rsid w:val="00DA7D97"/>
    <w:rsid w:val="00DB0AB2"/>
    <w:rsid w:val="00DB0C28"/>
    <w:rsid w:val="00DB666F"/>
    <w:rsid w:val="00DB73BE"/>
    <w:rsid w:val="00DB7533"/>
    <w:rsid w:val="00DB79EA"/>
    <w:rsid w:val="00DC0ED6"/>
    <w:rsid w:val="00DC15F9"/>
    <w:rsid w:val="00DC25E2"/>
    <w:rsid w:val="00DC25F3"/>
    <w:rsid w:val="00DC2651"/>
    <w:rsid w:val="00DC2C16"/>
    <w:rsid w:val="00DC2D7A"/>
    <w:rsid w:val="00DC308D"/>
    <w:rsid w:val="00DC34C8"/>
    <w:rsid w:val="00DC3548"/>
    <w:rsid w:val="00DC3D05"/>
    <w:rsid w:val="00DC3D23"/>
    <w:rsid w:val="00DC3E21"/>
    <w:rsid w:val="00DC4D97"/>
    <w:rsid w:val="00DC532E"/>
    <w:rsid w:val="00DC5E9A"/>
    <w:rsid w:val="00DC6C3E"/>
    <w:rsid w:val="00DD060F"/>
    <w:rsid w:val="00DD2419"/>
    <w:rsid w:val="00DD270F"/>
    <w:rsid w:val="00DD2B7B"/>
    <w:rsid w:val="00DD45B1"/>
    <w:rsid w:val="00DD5742"/>
    <w:rsid w:val="00DD6137"/>
    <w:rsid w:val="00DE0517"/>
    <w:rsid w:val="00DE2288"/>
    <w:rsid w:val="00DE3B2D"/>
    <w:rsid w:val="00DE6693"/>
    <w:rsid w:val="00DE6C09"/>
    <w:rsid w:val="00DE7BF4"/>
    <w:rsid w:val="00DE7CB9"/>
    <w:rsid w:val="00DF00B1"/>
    <w:rsid w:val="00DF1A96"/>
    <w:rsid w:val="00DF2339"/>
    <w:rsid w:val="00DF2C50"/>
    <w:rsid w:val="00DF32E4"/>
    <w:rsid w:val="00DF5834"/>
    <w:rsid w:val="00DF6799"/>
    <w:rsid w:val="00DF7B14"/>
    <w:rsid w:val="00E023E8"/>
    <w:rsid w:val="00E02433"/>
    <w:rsid w:val="00E02667"/>
    <w:rsid w:val="00E03525"/>
    <w:rsid w:val="00E0384A"/>
    <w:rsid w:val="00E0386B"/>
    <w:rsid w:val="00E05526"/>
    <w:rsid w:val="00E06032"/>
    <w:rsid w:val="00E0658D"/>
    <w:rsid w:val="00E065D4"/>
    <w:rsid w:val="00E07013"/>
    <w:rsid w:val="00E07112"/>
    <w:rsid w:val="00E1055A"/>
    <w:rsid w:val="00E10D13"/>
    <w:rsid w:val="00E10D61"/>
    <w:rsid w:val="00E13E90"/>
    <w:rsid w:val="00E140F5"/>
    <w:rsid w:val="00E147E1"/>
    <w:rsid w:val="00E15D75"/>
    <w:rsid w:val="00E16ECA"/>
    <w:rsid w:val="00E17355"/>
    <w:rsid w:val="00E17B93"/>
    <w:rsid w:val="00E17D8B"/>
    <w:rsid w:val="00E20EBE"/>
    <w:rsid w:val="00E21702"/>
    <w:rsid w:val="00E232E8"/>
    <w:rsid w:val="00E237CE"/>
    <w:rsid w:val="00E23D8C"/>
    <w:rsid w:val="00E24D47"/>
    <w:rsid w:val="00E256B8"/>
    <w:rsid w:val="00E307A6"/>
    <w:rsid w:val="00E30EA7"/>
    <w:rsid w:val="00E31676"/>
    <w:rsid w:val="00E32234"/>
    <w:rsid w:val="00E34910"/>
    <w:rsid w:val="00E355FC"/>
    <w:rsid w:val="00E3573A"/>
    <w:rsid w:val="00E35D6E"/>
    <w:rsid w:val="00E36046"/>
    <w:rsid w:val="00E3624D"/>
    <w:rsid w:val="00E365EA"/>
    <w:rsid w:val="00E37183"/>
    <w:rsid w:val="00E3757F"/>
    <w:rsid w:val="00E37F1C"/>
    <w:rsid w:val="00E37F83"/>
    <w:rsid w:val="00E408E1"/>
    <w:rsid w:val="00E40AB9"/>
    <w:rsid w:val="00E411DC"/>
    <w:rsid w:val="00E4222F"/>
    <w:rsid w:val="00E427D6"/>
    <w:rsid w:val="00E43105"/>
    <w:rsid w:val="00E44F85"/>
    <w:rsid w:val="00E45127"/>
    <w:rsid w:val="00E45534"/>
    <w:rsid w:val="00E460D8"/>
    <w:rsid w:val="00E47B49"/>
    <w:rsid w:val="00E505D6"/>
    <w:rsid w:val="00E512B3"/>
    <w:rsid w:val="00E5182B"/>
    <w:rsid w:val="00E51CC1"/>
    <w:rsid w:val="00E539B7"/>
    <w:rsid w:val="00E540AE"/>
    <w:rsid w:val="00E550A4"/>
    <w:rsid w:val="00E555E8"/>
    <w:rsid w:val="00E55CA8"/>
    <w:rsid w:val="00E55DF9"/>
    <w:rsid w:val="00E5605E"/>
    <w:rsid w:val="00E5714C"/>
    <w:rsid w:val="00E57672"/>
    <w:rsid w:val="00E57E64"/>
    <w:rsid w:val="00E57E6C"/>
    <w:rsid w:val="00E60919"/>
    <w:rsid w:val="00E609FE"/>
    <w:rsid w:val="00E60AB7"/>
    <w:rsid w:val="00E6140A"/>
    <w:rsid w:val="00E61536"/>
    <w:rsid w:val="00E6773A"/>
    <w:rsid w:val="00E70AE4"/>
    <w:rsid w:val="00E7147D"/>
    <w:rsid w:val="00E717EE"/>
    <w:rsid w:val="00E72397"/>
    <w:rsid w:val="00E73CD4"/>
    <w:rsid w:val="00E73ED1"/>
    <w:rsid w:val="00E74035"/>
    <w:rsid w:val="00E76CCF"/>
    <w:rsid w:val="00E76D44"/>
    <w:rsid w:val="00E76F79"/>
    <w:rsid w:val="00E775CF"/>
    <w:rsid w:val="00E80471"/>
    <w:rsid w:val="00E80DAE"/>
    <w:rsid w:val="00E8127D"/>
    <w:rsid w:val="00E830B3"/>
    <w:rsid w:val="00E83B06"/>
    <w:rsid w:val="00E83D88"/>
    <w:rsid w:val="00E84935"/>
    <w:rsid w:val="00E8749A"/>
    <w:rsid w:val="00E87FC1"/>
    <w:rsid w:val="00E90C2A"/>
    <w:rsid w:val="00E90D30"/>
    <w:rsid w:val="00E91F1F"/>
    <w:rsid w:val="00E92182"/>
    <w:rsid w:val="00E93A44"/>
    <w:rsid w:val="00E93F5B"/>
    <w:rsid w:val="00E94A28"/>
    <w:rsid w:val="00E959CA"/>
    <w:rsid w:val="00E95B00"/>
    <w:rsid w:val="00E96354"/>
    <w:rsid w:val="00E966E3"/>
    <w:rsid w:val="00E97EEE"/>
    <w:rsid w:val="00EA094E"/>
    <w:rsid w:val="00EA0A91"/>
    <w:rsid w:val="00EA0F74"/>
    <w:rsid w:val="00EA10C2"/>
    <w:rsid w:val="00EA2FC7"/>
    <w:rsid w:val="00EA4774"/>
    <w:rsid w:val="00EA4864"/>
    <w:rsid w:val="00EA520B"/>
    <w:rsid w:val="00EA5AD3"/>
    <w:rsid w:val="00EA5F42"/>
    <w:rsid w:val="00EA6B75"/>
    <w:rsid w:val="00EA7842"/>
    <w:rsid w:val="00EB11F0"/>
    <w:rsid w:val="00EB16E4"/>
    <w:rsid w:val="00EB3D9F"/>
    <w:rsid w:val="00EB490C"/>
    <w:rsid w:val="00EB59F4"/>
    <w:rsid w:val="00EB5AD9"/>
    <w:rsid w:val="00EB5B2F"/>
    <w:rsid w:val="00EB618C"/>
    <w:rsid w:val="00EB6690"/>
    <w:rsid w:val="00EB67BC"/>
    <w:rsid w:val="00EB7191"/>
    <w:rsid w:val="00EB7E49"/>
    <w:rsid w:val="00EC0CD3"/>
    <w:rsid w:val="00EC2051"/>
    <w:rsid w:val="00EC25ED"/>
    <w:rsid w:val="00EC32EC"/>
    <w:rsid w:val="00EC33D1"/>
    <w:rsid w:val="00EC460E"/>
    <w:rsid w:val="00EC62EA"/>
    <w:rsid w:val="00EC6B4A"/>
    <w:rsid w:val="00EC79E7"/>
    <w:rsid w:val="00ED11DB"/>
    <w:rsid w:val="00ED487C"/>
    <w:rsid w:val="00ED48F5"/>
    <w:rsid w:val="00ED5430"/>
    <w:rsid w:val="00ED69B5"/>
    <w:rsid w:val="00EE1179"/>
    <w:rsid w:val="00EE1E39"/>
    <w:rsid w:val="00EE39B7"/>
    <w:rsid w:val="00EE42D7"/>
    <w:rsid w:val="00EE4C09"/>
    <w:rsid w:val="00EE54A8"/>
    <w:rsid w:val="00EE6FFE"/>
    <w:rsid w:val="00EF11FB"/>
    <w:rsid w:val="00EF2197"/>
    <w:rsid w:val="00EF24FC"/>
    <w:rsid w:val="00EF252C"/>
    <w:rsid w:val="00EF3A9C"/>
    <w:rsid w:val="00EF4EFD"/>
    <w:rsid w:val="00EF5275"/>
    <w:rsid w:val="00EF5C71"/>
    <w:rsid w:val="00EF5D95"/>
    <w:rsid w:val="00EF6301"/>
    <w:rsid w:val="00EF6A75"/>
    <w:rsid w:val="00EF6BE0"/>
    <w:rsid w:val="00EF76A4"/>
    <w:rsid w:val="00F00008"/>
    <w:rsid w:val="00F035FC"/>
    <w:rsid w:val="00F03AA0"/>
    <w:rsid w:val="00F04096"/>
    <w:rsid w:val="00F0506D"/>
    <w:rsid w:val="00F074BA"/>
    <w:rsid w:val="00F10011"/>
    <w:rsid w:val="00F1189A"/>
    <w:rsid w:val="00F123A5"/>
    <w:rsid w:val="00F128F4"/>
    <w:rsid w:val="00F1325F"/>
    <w:rsid w:val="00F13567"/>
    <w:rsid w:val="00F14615"/>
    <w:rsid w:val="00F14855"/>
    <w:rsid w:val="00F14EF1"/>
    <w:rsid w:val="00F161BA"/>
    <w:rsid w:val="00F163EC"/>
    <w:rsid w:val="00F17086"/>
    <w:rsid w:val="00F1737C"/>
    <w:rsid w:val="00F17524"/>
    <w:rsid w:val="00F17ADF"/>
    <w:rsid w:val="00F20EFE"/>
    <w:rsid w:val="00F21818"/>
    <w:rsid w:val="00F2291C"/>
    <w:rsid w:val="00F22DCA"/>
    <w:rsid w:val="00F24199"/>
    <w:rsid w:val="00F24CD2"/>
    <w:rsid w:val="00F250DA"/>
    <w:rsid w:val="00F25710"/>
    <w:rsid w:val="00F27441"/>
    <w:rsid w:val="00F27C63"/>
    <w:rsid w:val="00F328D2"/>
    <w:rsid w:val="00F33580"/>
    <w:rsid w:val="00F33E28"/>
    <w:rsid w:val="00F341C6"/>
    <w:rsid w:val="00F345E7"/>
    <w:rsid w:val="00F365C1"/>
    <w:rsid w:val="00F369CD"/>
    <w:rsid w:val="00F370BB"/>
    <w:rsid w:val="00F3781A"/>
    <w:rsid w:val="00F37B6B"/>
    <w:rsid w:val="00F41B3D"/>
    <w:rsid w:val="00F4257A"/>
    <w:rsid w:val="00F43F23"/>
    <w:rsid w:val="00F44761"/>
    <w:rsid w:val="00F447BB"/>
    <w:rsid w:val="00F44DBC"/>
    <w:rsid w:val="00F454B1"/>
    <w:rsid w:val="00F45F73"/>
    <w:rsid w:val="00F46D3D"/>
    <w:rsid w:val="00F46EC2"/>
    <w:rsid w:val="00F478E4"/>
    <w:rsid w:val="00F50250"/>
    <w:rsid w:val="00F50302"/>
    <w:rsid w:val="00F5089E"/>
    <w:rsid w:val="00F512C1"/>
    <w:rsid w:val="00F526D5"/>
    <w:rsid w:val="00F52EA2"/>
    <w:rsid w:val="00F53B38"/>
    <w:rsid w:val="00F561A6"/>
    <w:rsid w:val="00F56A4F"/>
    <w:rsid w:val="00F56B97"/>
    <w:rsid w:val="00F577FD"/>
    <w:rsid w:val="00F57972"/>
    <w:rsid w:val="00F60964"/>
    <w:rsid w:val="00F609A7"/>
    <w:rsid w:val="00F63C93"/>
    <w:rsid w:val="00F63E8A"/>
    <w:rsid w:val="00F63FF4"/>
    <w:rsid w:val="00F6444A"/>
    <w:rsid w:val="00F64610"/>
    <w:rsid w:val="00F64BC0"/>
    <w:rsid w:val="00F65309"/>
    <w:rsid w:val="00F66E1E"/>
    <w:rsid w:val="00F67582"/>
    <w:rsid w:val="00F703D7"/>
    <w:rsid w:val="00F7062D"/>
    <w:rsid w:val="00F71590"/>
    <w:rsid w:val="00F71BA4"/>
    <w:rsid w:val="00F72518"/>
    <w:rsid w:val="00F73224"/>
    <w:rsid w:val="00F73444"/>
    <w:rsid w:val="00F734F3"/>
    <w:rsid w:val="00F73F04"/>
    <w:rsid w:val="00F740C7"/>
    <w:rsid w:val="00F74E36"/>
    <w:rsid w:val="00F753D9"/>
    <w:rsid w:val="00F754C1"/>
    <w:rsid w:val="00F76FEB"/>
    <w:rsid w:val="00F80AA5"/>
    <w:rsid w:val="00F8359B"/>
    <w:rsid w:val="00F83D08"/>
    <w:rsid w:val="00F83E5F"/>
    <w:rsid w:val="00F84301"/>
    <w:rsid w:val="00F84916"/>
    <w:rsid w:val="00F84B01"/>
    <w:rsid w:val="00F84FF1"/>
    <w:rsid w:val="00F850FD"/>
    <w:rsid w:val="00F854E8"/>
    <w:rsid w:val="00F905FB"/>
    <w:rsid w:val="00F9232D"/>
    <w:rsid w:val="00F92B22"/>
    <w:rsid w:val="00F92C0F"/>
    <w:rsid w:val="00F93835"/>
    <w:rsid w:val="00F94EC9"/>
    <w:rsid w:val="00F97671"/>
    <w:rsid w:val="00FA0224"/>
    <w:rsid w:val="00FA03E0"/>
    <w:rsid w:val="00FA0CCE"/>
    <w:rsid w:val="00FA11AD"/>
    <w:rsid w:val="00FA1F13"/>
    <w:rsid w:val="00FA2EB8"/>
    <w:rsid w:val="00FA2F62"/>
    <w:rsid w:val="00FA3841"/>
    <w:rsid w:val="00FA387B"/>
    <w:rsid w:val="00FA399E"/>
    <w:rsid w:val="00FA3B10"/>
    <w:rsid w:val="00FA3D8E"/>
    <w:rsid w:val="00FA41E0"/>
    <w:rsid w:val="00FA4658"/>
    <w:rsid w:val="00FA5002"/>
    <w:rsid w:val="00FA66EF"/>
    <w:rsid w:val="00FB288F"/>
    <w:rsid w:val="00FB2CE5"/>
    <w:rsid w:val="00FB359C"/>
    <w:rsid w:val="00FB59AD"/>
    <w:rsid w:val="00FB6CAF"/>
    <w:rsid w:val="00FB7360"/>
    <w:rsid w:val="00FB7C9F"/>
    <w:rsid w:val="00FC064F"/>
    <w:rsid w:val="00FC0FF5"/>
    <w:rsid w:val="00FC292E"/>
    <w:rsid w:val="00FC29A6"/>
    <w:rsid w:val="00FC39B8"/>
    <w:rsid w:val="00FC3B13"/>
    <w:rsid w:val="00FD0EC5"/>
    <w:rsid w:val="00FD1375"/>
    <w:rsid w:val="00FD2D66"/>
    <w:rsid w:val="00FD350E"/>
    <w:rsid w:val="00FD4219"/>
    <w:rsid w:val="00FD4A6B"/>
    <w:rsid w:val="00FD5015"/>
    <w:rsid w:val="00FD5194"/>
    <w:rsid w:val="00FD5495"/>
    <w:rsid w:val="00FD583B"/>
    <w:rsid w:val="00FD5B0E"/>
    <w:rsid w:val="00FD5F59"/>
    <w:rsid w:val="00FD61D8"/>
    <w:rsid w:val="00FD62E1"/>
    <w:rsid w:val="00FD638D"/>
    <w:rsid w:val="00FD6595"/>
    <w:rsid w:val="00FE02B9"/>
    <w:rsid w:val="00FE04CF"/>
    <w:rsid w:val="00FE0722"/>
    <w:rsid w:val="00FE3934"/>
    <w:rsid w:val="00FE3E38"/>
    <w:rsid w:val="00FE3F62"/>
    <w:rsid w:val="00FE4F49"/>
    <w:rsid w:val="00FE5933"/>
    <w:rsid w:val="00FE5CE7"/>
    <w:rsid w:val="00FE75FF"/>
    <w:rsid w:val="00FF030B"/>
    <w:rsid w:val="00FF0557"/>
    <w:rsid w:val="00FF0C15"/>
    <w:rsid w:val="00FF1320"/>
    <w:rsid w:val="00FF2F7A"/>
    <w:rsid w:val="00FF382C"/>
    <w:rsid w:val="00FF3976"/>
    <w:rsid w:val="00FF403C"/>
    <w:rsid w:val="00FF5ACB"/>
    <w:rsid w:val="00FF6C5B"/>
    <w:rsid w:val="00FF7407"/>
    <w:rsid w:val="00FF78BD"/>
    <w:rsid w:val="00FF78D2"/>
    <w:rsid w:val="00FF7C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844D1E"/>
  <w15:docId w15:val="{C0933F16-FBCE-4229-95CA-B05E188F53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61D"/>
    <w:pPr>
      <w:ind w:firstLine="360"/>
    </w:pPr>
    <w:rPr>
      <w:sz w:val="22"/>
      <w:szCs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51161D"/>
    <w:pPr>
      <w:pBdr>
        <w:bottom w:val="single" w:sz="12" w:space="1" w:color="365F91"/>
      </w:pBdr>
      <w:spacing w:before="600" w:after="80"/>
      <w:ind w:firstLine="0"/>
      <w:outlineLvl w:val="0"/>
    </w:pPr>
    <w:rPr>
      <w:rFonts w:ascii="Cambria" w:hAnsi="Cambria"/>
      <w:b/>
      <w:bCs/>
      <w:color w:val="365F91"/>
      <w:sz w:val="24"/>
      <w:szCs w:val="24"/>
    </w:rPr>
  </w:style>
  <w:style w:type="paragraph" w:styleId="2">
    <w:name w:val="heading 2"/>
    <w:aliases w:val="Chapter X.X. Statement,h2,2,Header 2,l2,Level 2 Head,heading 2"/>
    <w:basedOn w:val="a"/>
    <w:next w:val="a"/>
    <w:link w:val="2Char"/>
    <w:uiPriority w:val="9"/>
    <w:qFormat/>
    <w:rsid w:val="0051161D"/>
    <w:pPr>
      <w:pBdr>
        <w:bottom w:val="single" w:sz="8" w:space="1" w:color="4F81BD"/>
      </w:pBdr>
      <w:spacing w:before="200" w:after="80"/>
      <w:ind w:firstLine="0"/>
      <w:outlineLvl w:val="1"/>
    </w:pPr>
    <w:rPr>
      <w:rFonts w:ascii="Cambria" w:hAnsi="Cambria"/>
      <w:color w:val="365F91"/>
      <w:sz w:val="24"/>
      <w:szCs w:val="24"/>
    </w:rPr>
  </w:style>
  <w:style w:type="paragraph" w:styleId="3">
    <w:name w:val="heading 3"/>
    <w:aliases w:val="Chapter X.X.X."/>
    <w:basedOn w:val="a"/>
    <w:next w:val="a"/>
    <w:link w:val="3Char"/>
    <w:uiPriority w:val="9"/>
    <w:qFormat/>
    <w:rsid w:val="0051161D"/>
    <w:pPr>
      <w:pBdr>
        <w:bottom w:val="single" w:sz="4" w:space="1" w:color="95B3D7"/>
      </w:pBdr>
      <w:spacing w:before="200" w:after="80"/>
      <w:ind w:firstLine="0"/>
      <w:outlineLvl w:val="2"/>
    </w:pPr>
    <w:rPr>
      <w:rFonts w:ascii="Cambria" w:hAnsi="Cambria"/>
      <w:color w:val="4F81BD"/>
      <w:sz w:val="24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51161D"/>
    <w:pPr>
      <w:pBdr>
        <w:bottom w:val="single" w:sz="4" w:space="2" w:color="B8CCE4"/>
      </w:pBdr>
      <w:spacing w:before="200" w:after="80"/>
      <w:ind w:firstLine="0"/>
      <w:outlineLvl w:val="3"/>
    </w:pPr>
    <w:rPr>
      <w:rFonts w:ascii="Cambria" w:hAnsi="Cambria"/>
      <w:i/>
      <w:iCs/>
      <w:color w:val="4F81BD"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51161D"/>
    <w:pPr>
      <w:spacing w:before="200" w:after="80"/>
      <w:ind w:firstLine="0"/>
      <w:outlineLvl w:val="4"/>
    </w:pPr>
    <w:rPr>
      <w:rFonts w:ascii="Cambria" w:hAnsi="Cambria"/>
      <w:color w:val="4F81BD"/>
    </w:rPr>
  </w:style>
  <w:style w:type="paragraph" w:styleId="6">
    <w:name w:val="heading 6"/>
    <w:basedOn w:val="a"/>
    <w:next w:val="a"/>
    <w:link w:val="6Char"/>
    <w:uiPriority w:val="9"/>
    <w:qFormat/>
    <w:rsid w:val="0051161D"/>
    <w:pPr>
      <w:spacing w:before="280" w:after="100"/>
      <w:ind w:firstLine="0"/>
      <w:outlineLvl w:val="5"/>
    </w:pPr>
    <w:rPr>
      <w:rFonts w:ascii="Cambria" w:hAnsi="Cambria"/>
      <w:i/>
      <w:iCs/>
      <w:color w:val="4F81BD"/>
    </w:rPr>
  </w:style>
  <w:style w:type="paragraph" w:styleId="7">
    <w:name w:val="heading 7"/>
    <w:basedOn w:val="a"/>
    <w:next w:val="a"/>
    <w:link w:val="7Char"/>
    <w:uiPriority w:val="9"/>
    <w:qFormat/>
    <w:rsid w:val="0051161D"/>
    <w:pPr>
      <w:spacing w:before="320" w:after="100"/>
      <w:ind w:firstLine="0"/>
      <w:outlineLvl w:val="6"/>
    </w:pPr>
    <w:rPr>
      <w:rFonts w:ascii="Cambria" w:hAnsi="Cambria"/>
      <w:b/>
      <w:bCs/>
      <w:color w:val="9BBB59"/>
      <w:sz w:val="20"/>
      <w:szCs w:val="20"/>
    </w:rPr>
  </w:style>
  <w:style w:type="paragraph" w:styleId="8">
    <w:name w:val="heading 8"/>
    <w:basedOn w:val="a"/>
    <w:next w:val="a"/>
    <w:link w:val="8Char"/>
    <w:uiPriority w:val="9"/>
    <w:qFormat/>
    <w:rsid w:val="0051161D"/>
    <w:pPr>
      <w:spacing w:before="320" w:after="100"/>
      <w:ind w:firstLine="0"/>
      <w:outlineLvl w:val="7"/>
    </w:pPr>
    <w:rPr>
      <w:rFonts w:ascii="Cambria" w:hAnsi="Cambria"/>
      <w:b/>
      <w:bCs/>
      <w:i/>
      <w:iCs/>
      <w:color w:val="9BBB59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51161D"/>
    <w:pPr>
      <w:spacing w:before="320" w:after="100"/>
      <w:ind w:firstLine="0"/>
      <w:outlineLvl w:val="8"/>
    </w:pPr>
    <w:rPr>
      <w:rFonts w:ascii="Cambria" w:hAnsi="Cambria"/>
      <w:i/>
      <w:iCs/>
      <w:color w:val="9BBB59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rsid w:val="00E97EEE"/>
    <w:pPr>
      <w:ind w:firstLineChars="200" w:firstLine="420"/>
    </w:pPr>
  </w:style>
  <w:style w:type="paragraph" w:customStyle="1" w:styleId="a4">
    <w:name w:val="正文居中"/>
    <w:basedOn w:val="a"/>
    <w:rsid w:val="00E97EEE"/>
    <w:pPr>
      <w:overflowPunct w:val="0"/>
      <w:autoSpaceDE w:val="0"/>
      <w:autoSpaceDN w:val="0"/>
      <w:adjustRightInd w:val="0"/>
      <w:ind w:firstLineChars="200" w:firstLine="200"/>
      <w:jc w:val="center"/>
      <w:textAlignment w:val="baseline"/>
    </w:pPr>
    <w:rPr>
      <w:szCs w:val="20"/>
    </w:rPr>
  </w:style>
  <w:style w:type="paragraph" w:styleId="a5">
    <w:name w:val="footer"/>
    <w:basedOn w:val="a"/>
    <w:rsid w:val="00E97EE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6">
    <w:name w:val="page number"/>
    <w:basedOn w:val="a0"/>
    <w:rsid w:val="00E97EEE"/>
  </w:style>
  <w:style w:type="paragraph" w:styleId="a7">
    <w:name w:val="header"/>
    <w:basedOn w:val="a"/>
    <w:rsid w:val="00E97E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F2291C"/>
    <w:pPr>
      <w:spacing w:before="120"/>
    </w:pPr>
    <w:rPr>
      <w:b/>
      <w:bCs/>
      <w:i/>
      <w:iCs/>
      <w:sz w:val="24"/>
      <w:szCs w:val="24"/>
    </w:rPr>
  </w:style>
  <w:style w:type="paragraph" w:styleId="20">
    <w:name w:val="toc 2"/>
    <w:basedOn w:val="a"/>
    <w:next w:val="a"/>
    <w:autoRedefine/>
    <w:uiPriority w:val="39"/>
    <w:rsid w:val="00E97EEE"/>
    <w:pPr>
      <w:spacing w:before="120"/>
      <w:ind w:left="220"/>
    </w:pPr>
    <w:rPr>
      <w:b/>
      <w:bCs/>
    </w:rPr>
  </w:style>
  <w:style w:type="character" w:styleId="a8">
    <w:name w:val="Hyperlink"/>
    <w:basedOn w:val="a0"/>
    <w:uiPriority w:val="99"/>
    <w:rsid w:val="00E97EEE"/>
    <w:rPr>
      <w:color w:val="0000FF"/>
      <w:u w:val="single"/>
    </w:rPr>
  </w:style>
  <w:style w:type="paragraph" w:customStyle="1" w:styleId="a9">
    <w:name w:val="示例"/>
    <w:basedOn w:val="a"/>
    <w:next w:val="a3"/>
    <w:rsid w:val="00E97EE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autoSpaceDE w:val="0"/>
      <w:autoSpaceDN w:val="0"/>
      <w:adjustRightInd w:val="0"/>
      <w:ind w:leftChars="257" w:left="540" w:rightChars="183" w:right="384" w:firstLineChars="200" w:firstLine="200"/>
    </w:pPr>
  </w:style>
  <w:style w:type="paragraph" w:styleId="aa">
    <w:name w:val="Document Map"/>
    <w:basedOn w:val="a"/>
    <w:semiHidden/>
    <w:rsid w:val="00E97EEE"/>
    <w:pPr>
      <w:shd w:val="clear" w:color="auto" w:fill="000080"/>
    </w:pPr>
  </w:style>
  <w:style w:type="paragraph" w:styleId="30">
    <w:name w:val="toc 3"/>
    <w:basedOn w:val="a"/>
    <w:next w:val="a"/>
    <w:autoRedefine/>
    <w:uiPriority w:val="39"/>
    <w:rsid w:val="00E97EEE"/>
    <w:pPr>
      <w:ind w:left="440"/>
    </w:pPr>
    <w:rPr>
      <w:sz w:val="20"/>
      <w:szCs w:val="20"/>
    </w:rPr>
  </w:style>
  <w:style w:type="paragraph" w:styleId="40">
    <w:name w:val="toc 4"/>
    <w:basedOn w:val="a"/>
    <w:next w:val="a"/>
    <w:autoRedefine/>
    <w:semiHidden/>
    <w:rsid w:val="00E97EEE"/>
    <w:pPr>
      <w:ind w:left="660"/>
    </w:pPr>
    <w:rPr>
      <w:sz w:val="20"/>
      <w:szCs w:val="20"/>
    </w:rPr>
  </w:style>
  <w:style w:type="paragraph" w:styleId="50">
    <w:name w:val="toc 5"/>
    <w:basedOn w:val="a"/>
    <w:next w:val="a"/>
    <w:autoRedefine/>
    <w:semiHidden/>
    <w:rsid w:val="00E97EEE"/>
    <w:pPr>
      <w:ind w:left="880"/>
    </w:pPr>
    <w:rPr>
      <w:sz w:val="20"/>
      <w:szCs w:val="20"/>
    </w:rPr>
  </w:style>
  <w:style w:type="paragraph" w:styleId="60">
    <w:name w:val="toc 6"/>
    <w:basedOn w:val="a"/>
    <w:next w:val="a"/>
    <w:autoRedefine/>
    <w:semiHidden/>
    <w:rsid w:val="00E97EEE"/>
    <w:pPr>
      <w:ind w:left="1100"/>
    </w:pPr>
    <w:rPr>
      <w:sz w:val="20"/>
      <w:szCs w:val="20"/>
    </w:rPr>
  </w:style>
  <w:style w:type="paragraph" w:styleId="70">
    <w:name w:val="toc 7"/>
    <w:basedOn w:val="a"/>
    <w:next w:val="a"/>
    <w:autoRedefine/>
    <w:semiHidden/>
    <w:rsid w:val="00E97EEE"/>
    <w:pPr>
      <w:ind w:left="1320"/>
    </w:pPr>
    <w:rPr>
      <w:sz w:val="20"/>
      <w:szCs w:val="20"/>
    </w:rPr>
  </w:style>
  <w:style w:type="paragraph" w:styleId="80">
    <w:name w:val="toc 8"/>
    <w:basedOn w:val="a"/>
    <w:next w:val="a"/>
    <w:autoRedefine/>
    <w:semiHidden/>
    <w:rsid w:val="00E97EEE"/>
    <w:pPr>
      <w:ind w:left="1540"/>
    </w:pPr>
    <w:rPr>
      <w:sz w:val="20"/>
      <w:szCs w:val="20"/>
    </w:rPr>
  </w:style>
  <w:style w:type="paragraph" w:styleId="90">
    <w:name w:val="toc 9"/>
    <w:basedOn w:val="a"/>
    <w:next w:val="a"/>
    <w:autoRedefine/>
    <w:semiHidden/>
    <w:rsid w:val="00E97EEE"/>
    <w:pPr>
      <w:ind w:left="1760"/>
    </w:pPr>
    <w:rPr>
      <w:sz w:val="20"/>
      <w:szCs w:val="20"/>
    </w:rPr>
  </w:style>
  <w:style w:type="paragraph" w:styleId="ab">
    <w:name w:val="Body Text"/>
    <w:basedOn w:val="a"/>
    <w:rsid w:val="00E97EEE"/>
    <w:rPr>
      <w:sz w:val="18"/>
    </w:rPr>
  </w:style>
  <w:style w:type="paragraph" w:styleId="ac">
    <w:name w:val="Body Text Indent"/>
    <w:basedOn w:val="a"/>
    <w:rsid w:val="00E97EEE"/>
    <w:pPr>
      <w:ind w:leftChars="200" w:left="420" w:firstLineChars="228" w:firstLine="479"/>
    </w:pPr>
  </w:style>
  <w:style w:type="paragraph" w:styleId="21">
    <w:name w:val="Body Text Indent 2"/>
    <w:basedOn w:val="a"/>
    <w:rsid w:val="00E97EEE"/>
    <w:pPr>
      <w:ind w:firstLineChars="200" w:firstLine="420"/>
    </w:pPr>
  </w:style>
  <w:style w:type="paragraph" w:styleId="31">
    <w:name w:val="Body Text Indent 3"/>
    <w:basedOn w:val="a"/>
    <w:rsid w:val="00E97EEE"/>
    <w:pPr>
      <w:ind w:firstLineChars="171" w:firstLine="359"/>
    </w:pPr>
  </w:style>
  <w:style w:type="paragraph" w:styleId="ad">
    <w:name w:val="Date"/>
    <w:basedOn w:val="a"/>
    <w:next w:val="a"/>
    <w:rsid w:val="00E97EEE"/>
    <w:pPr>
      <w:ind w:leftChars="2500" w:left="100"/>
    </w:pPr>
  </w:style>
  <w:style w:type="character" w:customStyle="1" w:styleId="11">
    <w:name w:val="已访问的超链接1"/>
    <w:basedOn w:val="a0"/>
    <w:rsid w:val="00E97EEE"/>
    <w:rPr>
      <w:color w:val="800080"/>
      <w:u w:val="single"/>
    </w:rPr>
  </w:style>
  <w:style w:type="character" w:customStyle="1" w:styleId="1Char">
    <w:name w:val="标题 1 Char"/>
    <w:basedOn w:val="a0"/>
    <w:link w:val="1"/>
    <w:uiPriority w:val="9"/>
    <w:rsid w:val="0051161D"/>
    <w:rPr>
      <w:rFonts w:ascii="Cambria" w:eastAsia="宋体" w:hAnsi="Cambria" w:cs="Times New Roman"/>
      <w:b/>
      <w:bCs/>
      <w:color w:val="365F91"/>
      <w:sz w:val="24"/>
      <w:szCs w:val="24"/>
    </w:rPr>
  </w:style>
  <w:style w:type="character" w:customStyle="1" w:styleId="2Char">
    <w:name w:val="标题 2 Char"/>
    <w:aliases w:val="Chapter X.X. Statement Char,h2 Char,2 Char,Header 2 Char,l2 Char,Level 2 Head Char,heading 2 Char"/>
    <w:basedOn w:val="a0"/>
    <w:link w:val="2"/>
    <w:uiPriority w:val="9"/>
    <w:rsid w:val="0051161D"/>
    <w:rPr>
      <w:rFonts w:ascii="Cambria" w:eastAsia="宋体" w:hAnsi="Cambria" w:cs="Times New Roman"/>
      <w:color w:val="365F91"/>
      <w:sz w:val="24"/>
      <w:szCs w:val="24"/>
    </w:rPr>
  </w:style>
  <w:style w:type="character" w:customStyle="1" w:styleId="3Char">
    <w:name w:val="标题 3 Char"/>
    <w:aliases w:val="Chapter X.X.X. Char"/>
    <w:basedOn w:val="a0"/>
    <w:link w:val="3"/>
    <w:uiPriority w:val="9"/>
    <w:rsid w:val="0051161D"/>
    <w:rPr>
      <w:rFonts w:ascii="Cambria" w:eastAsia="宋体" w:hAnsi="Cambria" w:cs="Times New Roman"/>
      <w:color w:val="4F81BD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51161D"/>
    <w:rPr>
      <w:rFonts w:ascii="Cambria" w:eastAsia="宋体" w:hAnsi="Cambria" w:cs="Times New Roman"/>
      <w:i/>
      <w:iCs/>
      <w:color w:val="4F81BD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51161D"/>
    <w:rPr>
      <w:rFonts w:ascii="Cambria" w:eastAsia="宋体" w:hAnsi="Cambria" w:cs="Times New Roman"/>
      <w:color w:val="4F81BD"/>
    </w:rPr>
  </w:style>
  <w:style w:type="character" w:customStyle="1" w:styleId="6Char">
    <w:name w:val="标题 6 Char"/>
    <w:basedOn w:val="a0"/>
    <w:link w:val="6"/>
    <w:uiPriority w:val="9"/>
    <w:rsid w:val="0051161D"/>
    <w:rPr>
      <w:rFonts w:ascii="Cambria" w:eastAsia="宋体" w:hAnsi="Cambria" w:cs="Times New Roman"/>
      <w:i/>
      <w:iCs/>
      <w:color w:val="4F81BD"/>
    </w:rPr>
  </w:style>
  <w:style w:type="character" w:customStyle="1" w:styleId="7Char">
    <w:name w:val="标题 7 Char"/>
    <w:basedOn w:val="a0"/>
    <w:link w:val="7"/>
    <w:uiPriority w:val="9"/>
    <w:rsid w:val="0051161D"/>
    <w:rPr>
      <w:rFonts w:ascii="Cambria" w:eastAsia="宋体" w:hAnsi="Cambria" w:cs="Times New Roman"/>
      <w:b/>
      <w:bCs/>
      <w:color w:val="9BBB59"/>
      <w:sz w:val="20"/>
      <w:szCs w:val="20"/>
    </w:rPr>
  </w:style>
  <w:style w:type="character" w:customStyle="1" w:styleId="8Char">
    <w:name w:val="标题 8 Char"/>
    <w:basedOn w:val="a0"/>
    <w:link w:val="8"/>
    <w:uiPriority w:val="9"/>
    <w:rsid w:val="0051161D"/>
    <w:rPr>
      <w:rFonts w:ascii="Cambria" w:eastAsia="宋体" w:hAnsi="Cambria" w:cs="Times New Roman"/>
      <w:b/>
      <w:bCs/>
      <w:i/>
      <w:iCs/>
      <w:color w:val="9BBB59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51161D"/>
    <w:rPr>
      <w:rFonts w:ascii="Cambria" w:eastAsia="宋体" w:hAnsi="Cambria" w:cs="Times New Roman"/>
      <w:i/>
      <w:iCs/>
      <w:color w:val="9BBB59"/>
      <w:sz w:val="20"/>
      <w:szCs w:val="20"/>
    </w:rPr>
  </w:style>
  <w:style w:type="paragraph" w:styleId="ae">
    <w:name w:val="caption"/>
    <w:basedOn w:val="a"/>
    <w:next w:val="a"/>
    <w:uiPriority w:val="35"/>
    <w:qFormat/>
    <w:rsid w:val="0051161D"/>
    <w:rPr>
      <w:b/>
      <w:bCs/>
      <w:sz w:val="18"/>
      <w:szCs w:val="18"/>
    </w:rPr>
  </w:style>
  <w:style w:type="paragraph" w:styleId="af">
    <w:name w:val="Title"/>
    <w:basedOn w:val="a"/>
    <w:next w:val="a"/>
    <w:link w:val="Char"/>
    <w:uiPriority w:val="10"/>
    <w:qFormat/>
    <w:rsid w:val="0051161D"/>
    <w:pPr>
      <w:pBdr>
        <w:top w:val="single" w:sz="8" w:space="10" w:color="A7BFDE"/>
        <w:bottom w:val="single" w:sz="24" w:space="15" w:color="9BBB59"/>
      </w:pBdr>
      <w:ind w:firstLine="0"/>
      <w:jc w:val="center"/>
    </w:pPr>
    <w:rPr>
      <w:rFonts w:ascii="Cambria" w:hAnsi="Cambria"/>
      <w:i/>
      <w:iCs/>
      <w:color w:val="243F60"/>
      <w:sz w:val="60"/>
      <w:szCs w:val="60"/>
    </w:rPr>
  </w:style>
  <w:style w:type="character" w:customStyle="1" w:styleId="Char">
    <w:name w:val="标题 Char"/>
    <w:basedOn w:val="a0"/>
    <w:link w:val="af"/>
    <w:uiPriority w:val="10"/>
    <w:rsid w:val="0051161D"/>
    <w:rPr>
      <w:rFonts w:ascii="Cambria" w:eastAsia="宋体" w:hAnsi="Cambria" w:cs="Times New Roman"/>
      <w:i/>
      <w:iCs/>
      <w:color w:val="243F60"/>
      <w:sz w:val="60"/>
      <w:szCs w:val="60"/>
    </w:rPr>
  </w:style>
  <w:style w:type="paragraph" w:styleId="af0">
    <w:name w:val="Subtitle"/>
    <w:basedOn w:val="a"/>
    <w:next w:val="a"/>
    <w:link w:val="Char0"/>
    <w:uiPriority w:val="11"/>
    <w:qFormat/>
    <w:rsid w:val="0051161D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Char0">
    <w:name w:val="副标题 Char"/>
    <w:basedOn w:val="a0"/>
    <w:link w:val="af0"/>
    <w:uiPriority w:val="11"/>
    <w:rsid w:val="0051161D"/>
    <w:rPr>
      <w:rFonts w:ascii="Calibri"/>
      <w:i/>
      <w:iCs/>
      <w:sz w:val="24"/>
      <w:szCs w:val="24"/>
    </w:rPr>
  </w:style>
  <w:style w:type="character" w:styleId="af1">
    <w:name w:val="Strong"/>
    <w:basedOn w:val="a0"/>
    <w:uiPriority w:val="22"/>
    <w:qFormat/>
    <w:rsid w:val="0051161D"/>
    <w:rPr>
      <w:b/>
      <w:bCs/>
      <w:spacing w:val="0"/>
    </w:rPr>
  </w:style>
  <w:style w:type="character" w:styleId="af2">
    <w:name w:val="Emphasis"/>
    <w:uiPriority w:val="20"/>
    <w:qFormat/>
    <w:rsid w:val="0051161D"/>
    <w:rPr>
      <w:b/>
      <w:bCs/>
      <w:i/>
      <w:iCs/>
      <w:color w:val="5A5A5A"/>
    </w:rPr>
  </w:style>
  <w:style w:type="paragraph" w:styleId="af3">
    <w:name w:val="No Spacing"/>
    <w:basedOn w:val="a"/>
    <w:link w:val="Char1"/>
    <w:uiPriority w:val="1"/>
    <w:qFormat/>
    <w:rsid w:val="0051161D"/>
    <w:pPr>
      <w:ind w:firstLine="0"/>
    </w:pPr>
  </w:style>
  <w:style w:type="character" w:customStyle="1" w:styleId="Char1">
    <w:name w:val="无间隔 Char"/>
    <w:basedOn w:val="a0"/>
    <w:link w:val="af3"/>
    <w:uiPriority w:val="1"/>
    <w:rsid w:val="0051161D"/>
  </w:style>
  <w:style w:type="paragraph" w:styleId="af4">
    <w:name w:val="List Paragraph"/>
    <w:basedOn w:val="a"/>
    <w:uiPriority w:val="34"/>
    <w:qFormat/>
    <w:rsid w:val="0051161D"/>
    <w:pPr>
      <w:ind w:left="720"/>
      <w:contextualSpacing/>
    </w:pPr>
  </w:style>
  <w:style w:type="paragraph" w:styleId="af5">
    <w:name w:val="Quote"/>
    <w:basedOn w:val="a"/>
    <w:next w:val="a"/>
    <w:link w:val="Char2"/>
    <w:uiPriority w:val="29"/>
    <w:qFormat/>
    <w:rsid w:val="0051161D"/>
    <w:rPr>
      <w:rFonts w:ascii="Cambria" w:hAnsi="Cambria"/>
      <w:i/>
      <w:iCs/>
      <w:color w:val="5A5A5A"/>
    </w:rPr>
  </w:style>
  <w:style w:type="character" w:customStyle="1" w:styleId="Char2">
    <w:name w:val="引用 Char"/>
    <w:basedOn w:val="a0"/>
    <w:link w:val="af5"/>
    <w:uiPriority w:val="29"/>
    <w:rsid w:val="0051161D"/>
    <w:rPr>
      <w:rFonts w:ascii="Cambria" w:eastAsia="宋体" w:hAnsi="Cambria" w:cs="Times New Roman"/>
      <w:i/>
      <w:iCs/>
      <w:color w:val="5A5A5A"/>
    </w:rPr>
  </w:style>
  <w:style w:type="paragraph" w:styleId="af6">
    <w:name w:val="Intense Quote"/>
    <w:basedOn w:val="a"/>
    <w:next w:val="a"/>
    <w:link w:val="Char3"/>
    <w:uiPriority w:val="30"/>
    <w:qFormat/>
    <w:rsid w:val="0051161D"/>
    <w:pPr>
      <w:pBdr>
        <w:top w:val="single" w:sz="12" w:space="10" w:color="B8CCE4"/>
        <w:left w:val="single" w:sz="36" w:space="4" w:color="4F81BD"/>
        <w:bottom w:val="single" w:sz="24" w:space="10" w:color="9BBB59"/>
        <w:right w:val="single" w:sz="36" w:space="4" w:color="4F81BD"/>
      </w:pBdr>
      <w:shd w:val="clear" w:color="auto" w:fill="4F81BD"/>
      <w:spacing w:before="320" w:after="320" w:line="300" w:lineRule="auto"/>
      <w:ind w:left="1440" w:right="1440"/>
    </w:pPr>
    <w:rPr>
      <w:rFonts w:ascii="Cambria" w:hAnsi="Cambria"/>
      <w:i/>
      <w:iCs/>
      <w:color w:val="FFFFFF"/>
      <w:sz w:val="24"/>
      <w:szCs w:val="24"/>
    </w:rPr>
  </w:style>
  <w:style w:type="character" w:customStyle="1" w:styleId="Char3">
    <w:name w:val="明显引用 Char"/>
    <w:basedOn w:val="a0"/>
    <w:link w:val="af6"/>
    <w:uiPriority w:val="30"/>
    <w:rsid w:val="0051161D"/>
    <w:rPr>
      <w:rFonts w:ascii="Cambria" w:eastAsia="宋体" w:hAnsi="Cambria" w:cs="Times New Roman"/>
      <w:i/>
      <w:iCs/>
      <w:color w:val="FFFFFF"/>
      <w:sz w:val="24"/>
      <w:szCs w:val="24"/>
      <w:shd w:val="clear" w:color="auto" w:fill="4F81BD"/>
    </w:rPr>
  </w:style>
  <w:style w:type="character" w:styleId="af7">
    <w:name w:val="Subtle Emphasis"/>
    <w:uiPriority w:val="19"/>
    <w:qFormat/>
    <w:rsid w:val="0051161D"/>
    <w:rPr>
      <w:i/>
      <w:iCs/>
      <w:color w:val="5A5A5A"/>
    </w:rPr>
  </w:style>
  <w:style w:type="character" w:styleId="af8">
    <w:name w:val="Intense Emphasis"/>
    <w:uiPriority w:val="21"/>
    <w:qFormat/>
    <w:rsid w:val="0051161D"/>
    <w:rPr>
      <w:b/>
      <w:bCs/>
      <w:i/>
      <w:iCs/>
      <w:color w:val="4F81BD"/>
      <w:sz w:val="22"/>
      <w:szCs w:val="22"/>
    </w:rPr>
  </w:style>
  <w:style w:type="character" w:styleId="af9">
    <w:name w:val="Subtle Reference"/>
    <w:uiPriority w:val="31"/>
    <w:qFormat/>
    <w:rsid w:val="0051161D"/>
    <w:rPr>
      <w:color w:val="auto"/>
      <w:u w:val="single" w:color="9BBB59"/>
    </w:rPr>
  </w:style>
  <w:style w:type="character" w:styleId="afa">
    <w:name w:val="Intense Reference"/>
    <w:basedOn w:val="a0"/>
    <w:uiPriority w:val="32"/>
    <w:qFormat/>
    <w:rsid w:val="0051161D"/>
    <w:rPr>
      <w:b/>
      <w:bCs/>
      <w:color w:val="76923C"/>
      <w:u w:val="single" w:color="9BBB59"/>
    </w:rPr>
  </w:style>
  <w:style w:type="character" w:styleId="afb">
    <w:name w:val="Book Title"/>
    <w:basedOn w:val="a0"/>
    <w:uiPriority w:val="33"/>
    <w:qFormat/>
    <w:rsid w:val="0051161D"/>
    <w:rPr>
      <w:rFonts w:ascii="Cambria" w:eastAsia="宋体" w:hAnsi="Cambria" w:cs="Times New Roman"/>
      <w:b/>
      <w:bCs/>
      <w:i/>
      <w:iCs/>
      <w:color w:val="auto"/>
    </w:rPr>
  </w:style>
  <w:style w:type="paragraph" w:styleId="TOC">
    <w:name w:val="TOC Heading"/>
    <w:basedOn w:val="1"/>
    <w:next w:val="a"/>
    <w:uiPriority w:val="39"/>
    <w:qFormat/>
    <w:rsid w:val="0051161D"/>
    <w:pPr>
      <w:outlineLvl w:val="9"/>
    </w:pPr>
  </w:style>
  <w:style w:type="table" w:customStyle="1" w:styleId="2-11">
    <w:name w:val="中等深浅网格 2 - 强调文字颜色 11"/>
    <w:basedOn w:val="a1"/>
    <w:uiPriority w:val="68"/>
    <w:rsid w:val="00951FD2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customStyle="1" w:styleId="1-11">
    <w:name w:val="中等深浅网格 1 - 强调文字颜色 11"/>
    <w:basedOn w:val="a1"/>
    <w:uiPriority w:val="67"/>
    <w:rsid w:val="00951FD2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afc">
    <w:name w:val="Table Grid"/>
    <w:basedOn w:val="a1"/>
    <w:rsid w:val="002F51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-11">
    <w:name w:val="网格表 4 - 着色 11"/>
    <w:basedOn w:val="a1"/>
    <w:uiPriority w:val="49"/>
    <w:rsid w:val="005A2EA6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6-11">
    <w:name w:val="网格表 6 彩色 - 着色 11"/>
    <w:basedOn w:val="a1"/>
    <w:uiPriority w:val="51"/>
    <w:rsid w:val="005A2EA6"/>
    <w:rPr>
      <w:color w:val="2E74B5" w:themeColor="accent1" w:themeShade="BF"/>
    </w:r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fd">
    <w:name w:val="Balloon Text"/>
    <w:basedOn w:val="a"/>
    <w:link w:val="Char4"/>
    <w:rsid w:val="0089095A"/>
    <w:rPr>
      <w:sz w:val="18"/>
      <w:szCs w:val="18"/>
    </w:rPr>
  </w:style>
  <w:style w:type="character" w:customStyle="1" w:styleId="Char4">
    <w:name w:val="批注框文本 Char"/>
    <w:basedOn w:val="a0"/>
    <w:link w:val="afd"/>
    <w:rsid w:val="0089095A"/>
    <w:rPr>
      <w:sz w:val="18"/>
      <w:szCs w:val="18"/>
      <w:lang w:eastAsia="en-US" w:bidi="en-US"/>
    </w:rPr>
  </w:style>
  <w:style w:type="paragraph" w:styleId="HTML">
    <w:name w:val="HTML Preformatted"/>
    <w:basedOn w:val="a"/>
    <w:link w:val="HTMLChar"/>
    <w:uiPriority w:val="99"/>
    <w:semiHidden/>
    <w:unhideWhenUsed/>
    <w:rsid w:val="001B37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宋体" w:hAnsi="宋体" w:cs="宋体"/>
      <w:sz w:val="24"/>
      <w:szCs w:val="24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B37EB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B00454"/>
  </w:style>
  <w:style w:type="character" w:styleId="afe">
    <w:name w:val="FollowedHyperlink"/>
    <w:basedOn w:val="a0"/>
    <w:semiHidden/>
    <w:unhideWhenUsed/>
    <w:rsid w:val="008820D0"/>
    <w:rPr>
      <w:color w:val="954F72" w:themeColor="followedHyperlink"/>
      <w:u w:val="single"/>
    </w:rPr>
  </w:style>
  <w:style w:type="character" w:styleId="aff">
    <w:name w:val="annotation reference"/>
    <w:basedOn w:val="a0"/>
    <w:semiHidden/>
    <w:unhideWhenUsed/>
    <w:rsid w:val="002859F8"/>
    <w:rPr>
      <w:sz w:val="21"/>
      <w:szCs w:val="21"/>
    </w:rPr>
  </w:style>
  <w:style w:type="paragraph" w:styleId="aff0">
    <w:name w:val="annotation text"/>
    <w:basedOn w:val="a"/>
    <w:link w:val="Char5"/>
    <w:semiHidden/>
    <w:unhideWhenUsed/>
    <w:rsid w:val="002859F8"/>
  </w:style>
  <w:style w:type="character" w:customStyle="1" w:styleId="Char5">
    <w:name w:val="批注文字 Char"/>
    <w:basedOn w:val="a0"/>
    <w:link w:val="aff0"/>
    <w:semiHidden/>
    <w:rsid w:val="002859F8"/>
    <w:rPr>
      <w:sz w:val="22"/>
      <w:szCs w:val="22"/>
      <w:lang w:eastAsia="en-US" w:bidi="en-US"/>
    </w:rPr>
  </w:style>
  <w:style w:type="paragraph" w:styleId="aff1">
    <w:name w:val="annotation subject"/>
    <w:basedOn w:val="aff0"/>
    <w:next w:val="aff0"/>
    <w:link w:val="Char6"/>
    <w:semiHidden/>
    <w:unhideWhenUsed/>
    <w:rsid w:val="002859F8"/>
    <w:rPr>
      <w:b/>
      <w:bCs/>
    </w:rPr>
  </w:style>
  <w:style w:type="character" w:customStyle="1" w:styleId="Char6">
    <w:name w:val="批注主题 Char"/>
    <w:basedOn w:val="Char5"/>
    <w:link w:val="aff1"/>
    <w:semiHidden/>
    <w:rsid w:val="002859F8"/>
    <w:rPr>
      <w:b/>
      <w:bCs/>
      <w:sz w:val="22"/>
      <w:szCs w:val="22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4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9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15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31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7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48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8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6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757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37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6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4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0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4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4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0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4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3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222111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5E5620F-45BF-4151-AE76-8C094D398690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53E82C-21AA-44B7-A1B1-F9B169F15A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69</TotalTime>
  <Pages>6</Pages>
  <Words>337</Words>
  <Characters>1926</Characters>
  <Application>Microsoft Office Word</Application>
  <DocSecurity>0</DocSecurity>
  <Lines>16</Lines>
  <Paragraphs>4</Paragraphs>
  <ScaleCrop>false</ScaleCrop>
  <Company>SHANDA</Company>
  <LinksUpToDate>false</LinksUpToDate>
  <CharactersWithSpaces>2259</CharactersWithSpaces>
  <SharedDoc>false</SharedDoc>
  <HLinks>
    <vt:vector size="504" baseType="variant">
      <vt:variant>
        <vt:i4>1310780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179804483</vt:lpwstr>
      </vt:variant>
      <vt:variant>
        <vt:i4>1310780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179804482</vt:lpwstr>
      </vt:variant>
      <vt:variant>
        <vt:i4>1310780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179804481</vt:lpwstr>
      </vt:variant>
      <vt:variant>
        <vt:i4>131078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179804480</vt:lpwstr>
      </vt:variant>
      <vt:variant>
        <vt:i4>1769532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179804479</vt:lpwstr>
      </vt:variant>
      <vt:variant>
        <vt:i4>1769532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179804478</vt:lpwstr>
      </vt:variant>
      <vt:variant>
        <vt:i4>1769532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179804477</vt:lpwstr>
      </vt:variant>
      <vt:variant>
        <vt:i4>1769532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179804476</vt:lpwstr>
      </vt:variant>
      <vt:variant>
        <vt:i4>1769532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179804475</vt:lpwstr>
      </vt:variant>
      <vt:variant>
        <vt:i4>1769532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179804474</vt:lpwstr>
      </vt:variant>
      <vt:variant>
        <vt:i4>1769532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179804473</vt:lpwstr>
      </vt:variant>
      <vt:variant>
        <vt:i4>1769532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179804472</vt:lpwstr>
      </vt:variant>
      <vt:variant>
        <vt:i4>1769532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179804471</vt:lpwstr>
      </vt:variant>
      <vt:variant>
        <vt:i4>1769532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179804470</vt:lpwstr>
      </vt:variant>
      <vt:variant>
        <vt:i4>1703996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179804469</vt:lpwstr>
      </vt:variant>
      <vt:variant>
        <vt:i4>1703996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179804468</vt:lpwstr>
      </vt:variant>
      <vt:variant>
        <vt:i4>1703996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179804467</vt:lpwstr>
      </vt:variant>
      <vt:variant>
        <vt:i4>1703996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179804466</vt:lpwstr>
      </vt:variant>
      <vt:variant>
        <vt:i4>1703996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179804465</vt:lpwstr>
      </vt:variant>
      <vt:variant>
        <vt:i4>1703996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179804464</vt:lpwstr>
      </vt:variant>
      <vt:variant>
        <vt:i4>1703996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179804463</vt:lpwstr>
      </vt:variant>
      <vt:variant>
        <vt:i4>1703996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179804462</vt:lpwstr>
      </vt:variant>
      <vt:variant>
        <vt:i4>1703996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179804461</vt:lpwstr>
      </vt:variant>
      <vt:variant>
        <vt:i4>1703996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179804460</vt:lpwstr>
      </vt:variant>
      <vt:variant>
        <vt:i4>1638460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179804459</vt:lpwstr>
      </vt:variant>
      <vt:variant>
        <vt:i4>1638460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179804458</vt:lpwstr>
      </vt:variant>
      <vt:variant>
        <vt:i4>1638460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179804457</vt:lpwstr>
      </vt:variant>
      <vt:variant>
        <vt:i4>1638460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79804456</vt:lpwstr>
      </vt:variant>
      <vt:variant>
        <vt:i4>1638460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79804455</vt:lpwstr>
      </vt:variant>
      <vt:variant>
        <vt:i4>1638460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79804454</vt:lpwstr>
      </vt:variant>
      <vt:variant>
        <vt:i4>1638460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79804453</vt:lpwstr>
      </vt:variant>
      <vt:variant>
        <vt:i4>1638460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79804452</vt:lpwstr>
      </vt:variant>
      <vt:variant>
        <vt:i4>1638460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79804451</vt:lpwstr>
      </vt:variant>
      <vt:variant>
        <vt:i4>1638460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79804450</vt:lpwstr>
      </vt:variant>
      <vt:variant>
        <vt:i4>157292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79804449</vt:lpwstr>
      </vt:variant>
      <vt:variant>
        <vt:i4>157292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79804448</vt:lpwstr>
      </vt:variant>
      <vt:variant>
        <vt:i4>157292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79804447</vt:lpwstr>
      </vt:variant>
      <vt:variant>
        <vt:i4>157292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79804446</vt:lpwstr>
      </vt:variant>
      <vt:variant>
        <vt:i4>1572924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79804445</vt:lpwstr>
      </vt:variant>
      <vt:variant>
        <vt:i4>1572924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79804444</vt:lpwstr>
      </vt:variant>
      <vt:variant>
        <vt:i4>1572924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79804443</vt:lpwstr>
      </vt:variant>
      <vt:variant>
        <vt:i4>1572924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79804442</vt:lpwstr>
      </vt:variant>
      <vt:variant>
        <vt:i4>111416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28283350</vt:lpwstr>
      </vt:variant>
      <vt:variant>
        <vt:i4>104863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28283349</vt:lpwstr>
      </vt:variant>
      <vt:variant>
        <vt:i4>104863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28283348</vt:lpwstr>
      </vt:variant>
      <vt:variant>
        <vt:i4>104863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28283347</vt:lpwstr>
      </vt:variant>
      <vt:variant>
        <vt:i4>104863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28283346</vt:lpwstr>
      </vt:variant>
      <vt:variant>
        <vt:i4>104863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28283345</vt:lpwstr>
      </vt:variant>
      <vt:variant>
        <vt:i4>104863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28283344</vt:lpwstr>
      </vt:variant>
      <vt:variant>
        <vt:i4>104863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28283343</vt:lpwstr>
      </vt:variant>
      <vt:variant>
        <vt:i4>104863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28283342</vt:lpwstr>
      </vt:variant>
      <vt:variant>
        <vt:i4>104863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28283341</vt:lpwstr>
      </vt:variant>
      <vt:variant>
        <vt:i4>104863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28283340</vt:lpwstr>
      </vt:variant>
      <vt:variant>
        <vt:i4>150738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28283339</vt:lpwstr>
      </vt:variant>
      <vt:variant>
        <vt:i4>150738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28283338</vt:lpwstr>
      </vt:variant>
      <vt:variant>
        <vt:i4>150738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28283337</vt:lpwstr>
      </vt:variant>
      <vt:variant>
        <vt:i4>15073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28283336</vt:lpwstr>
      </vt:variant>
      <vt:variant>
        <vt:i4>15073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28283335</vt:lpwstr>
      </vt:variant>
      <vt:variant>
        <vt:i4>15073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28283334</vt:lpwstr>
      </vt:variant>
      <vt:variant>
        <vt:i4>15073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28283333</vt:lpwstr>
      </vt:variant>
      <vt:variant>
        <vt:i4>15073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28283332</vt:lpwstr>
      </vt:variant>
      <vt:variant>
        <vt:i4>15073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28283331</vt:lpwstr>
      </vt:variant>
      <vt:variant>
        <vt:i4>15073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28283330</vt:lpwstr>
      </vt:variant>
      <vt:variant>
        <vt:i4>144184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8283329</vt:lpwstr>
      </vt:variant>
      <vt:variant>
        <vt:i4>14418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8283328</vt:lpwstr>
      </vt:variant>
      <vt:variant>
        <vt:i4>14418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8283327</vt:lpwstr>
      </vt:variant>
      <vt:variant>
        <vt:i4>14418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8283326</vt:lpwstr>
      </vt:variant>
      <vt:variant>
        <vt:i4>14418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8283325</vt:lpwstr>
      </vt:variant>
      <vt:variant>
        <vt:i4>14418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8283324</vt:lpwstr>
      </vt:variant>
      <vt:variant>
        <vt:i4>14418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8283323</vt:lpwstr>
      </vt:variant>
      <vt:variant>
        <vt:i4>14418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8283322</vt:lpwstr>
      </vt:variant>
      <vt:variant>
        <vt:i4>14418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8283321</vt:lpwstr>
      </vt:variant>
      <vt:variant>
        <vt:i4>14418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8283320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8283319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8283318</vt:lpwstr>
      </vt:variant>
      <vt:variant>
        <vt:i4>13763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8283317</vt:lpwstr>
      </vt:variant>
      <vt:variant>
        <vt:i4>13763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8283316</vt:lpwstr>
      </vt:variant>
      <vt:variant>
        <vt:i4>137631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8283315</vt:lpwstr>
      </vt:variant>
      <vt:variant>
        <vt:i4>137631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8283314</vt:lpwstr>
      </vt:variant>
      <vt:variant>
        <vt:i4>137631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8283313</vt:lpwstr>
      </vt:variant>
      <vt:variant>
        <vt:i4>13763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8283312</vt:lpwstr>
      </vt:variant>
      <vt:variant>
        <vt:i4>13763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8283311</vt:lpwstr>
      </vt:variant>
      <vt:variant>
        <vt:i4>13763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8283310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828330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策划案模版</dc:title>
  <dc:subject/>
  <dc:creator>王海强</dc:creator>
  <cp:keywords/>
  <dc:description/>
  <cp:lastModifiedBy>Windows 用户</cp:lastModifiedBy>
  <cp:revision>2808</cp:revision>
  <cp:lastPrinted>2005-07-13T06:07:00Z</cp:lastPrinted>
  <dcterms:created xsi:type="dcterms:W3CDTF">2015-08-25T12:04:00Z</dcterms:created>
  <dcterms:modified xsi:type="dcterms:W3CDTF">2017-01-06T08:20:00Z</dcterms:modified>
</cp:coreProperties>
</file>